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76CE3" w:rsidRDefault="005900F8" w:rsidP="005900F8">
      <w:pPr>
        <w:jc w:val="center"/>
        <w:rPr>
          <w:sz w:val="32"/>
          <w:szCs w:val="32"/>
        </w:rPr>
      </w:pPr>
      <w:r w:rsidRPr="005900F8">
        <w:rPr>
          <w:rFonts w:hint="eastAsia"/>
          <w:sz w:val="32"/>
          <w:szCs w:val="32"/>
        </w:rPr>
        <w:t>系统分析</w:t>
      </w: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可行性分析</w:t>
      </w:r>
    </w:p>
    <w:p w:rsidR="005900F8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ZXing</w:t>
      </w:r>
      <w:r>
        <w:rPr>
          <w:rFonts w:hint="eastAsia"/>
          <w:szCs w:val="21"/>
        </w:rPr>
        <w:t>：</w:t>
      </w:r>
      <w:r w:rsidR="002D4E54" w:rsidRPr="002D4E54">
        <w:rPr>
          <w:szCs w:val="21"/>
        </w:rPr>
        <w:t>Qt</w:t>
      </w:r>
      <w:r w:rsidR="002D4E54" w:rsidRPr="002D4E54">
        <w:rPr>
          <w:szCs w:val="21"/>
        </w:rPr>
        <w:t>包装</w:t>
      </w:r>
      <w:r w:rsidR="002D4E54" w:rsidRPr="002D4E54">
        <w:rPr>
          <w:szCs w:val="21"/>
        </w:rPr>
        <w:t>ZXing</w:t>
      </w:r>
      <w:r w:rsidR="002D4E54" w:rsidRPr="002D4E54">
        <w:rPr>
          <w:szCs w:val="21"/>
        </w:rPr>
        <w:t>的解码库。</w:t>
      </w:r>
      <w:r w:rsidR="002D4E54" w:rsidRPr="00DF4FDD">
        <w:rPr>
          <w:szCs w:val="21"/>
        </w:rPr>
        <w:t>ZXing</w:t>
      </w:r>
      <w:r w:rsidR="002D4E54" w:rsidRPr="00DF4FDD">
        <w:rPr>
          <w:szCs w:val="21"/>
        </w:rPr>
        <w:t>是条形码处理类库，它是一个开源</w:t>
      </w:r>
      <w:r w:rsidR="002D4E54" w:rsidRPr="00DF4FDD">
        <w:rPr>
          <w:szCs w:val="21"/>
        </w:rPr>
        <w:t>Java</w:t>
      </w:r>
      <w:r w:rsidR="002D4E54" w:rsidRPr="00DF4FDD">
        <w:rPr>
          <w:szCs w:val="21"/>
        </w:rPr>
        <w:t>类库用于解析多种格式的</w:t>
      </w:r>
      <w:r w:rsidR="002D4E54" w:rsidRPr="00DF4FDD">
        <w:rPr>
          <w:szCs w:val="21"/>
        </w:rPr>
        <w:t>1D/2D</w:t>
      </w:r>
      <w:r w:rsidR="002D4E54" w:rsidRPr="00DF4FDD">
        <w:rPr>
          <w:szCs w:val="21"/>
        </w:rPr>
        <w:t>条形码。包含了联系到其他语言的端口。</w:t>
      </w:r>
    </w:p>
    <w:p w:rsidR="006F5F25" w:rsidRDefault="006F5F25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</w:t>
      </w:r>
      <w:r>
        <w:rPr>
          <w:rFonts w:hint="eastAsia"/>
          <w:szCs w:val="21"/>
        </w:rPr>
        <w:t xml:space="preserve"> Opencv</w:t>
      </w:r>
      <w:r>
        <w:rPr>
          <w:rFonts w:hint="eastAsia"/>
          <w:szCs w:val="21"/>
        </w:rPr>
        <w:t>：</w:t>
      </w:r>
      <w:r w:rsidRPr="006F5F25">
        <w:t>OpenCV(</w:t>
      </w:r>
      <w:r w:rsidRPr="006F5F25">
        <w:rPr>
          <w:szCs w:val="21"/>
        </w:rPr>
        <w:t>开源的计算机视觉库</w:t>
      </w:r>
      <w:r w:rsidRPr="006F5F25">
        <w:t>)</w:t>
      </w:r>
      <w:r w:rsidRPr="006F5F25">
        <w:t>是</w:t>
      </w:r>
      <w:r w:rsidRPr="006F5F25">
        <w:t>BSD</w:t>
      </w:r>
      <w:r w:rsidRPr="006F5F25">
        <w:t>许可下发布的</w:t>
      </w:r>
      <w:r w:rsidRPr="006F5F25">
        <w:t>,</w:t>
      </w:r>
      <w:r w:rsidRPr="006F5F25">
        <w:t>因此它是免费的学术和商业用途。</w:t>
      </w:r>
      <w:r w:rsidRPr="006F5F25">
        <w:rPr>
          <w:szCs w:val="21"/>
        </w:rPr>
        <w:t>c++,C,Python</w:t>
      </w:r>
      <w:r w:rsidRPr="006F5F25">
        <w:rPr>
          <w:szCs w:val="21"/>
        </w:rPr>
        <w:t>和</w:t>
      </w:r>
      <w:r w:rsidRPr="006F5F25">
        <w:rPr>
          <w:szCs w:val="21"/>
        </w:rPr>
        <w:t>Java</w:t>
      </w:r>
      <w:r w:rsidRPr="006F5F25">
        <w:rPr>
          <w:szCs w:val="21"/>
        </w:rPr>
        <w:t>接口</w:t>
      </w:r>
      <w:r w:rsidRPr="006F5F25">
        <w:rPr>
          <w:szCs w:val="21"/>
        </w:rPr>
        <w:t>,</w:t>
      </w:r>
      <w:r w:rsidRPr="006F5F25">
        <w:rPr>
          <w:szCs w:val="21"/>
        </w:rPr>
        <w:t>支持</w:t>
      </w:r>
      <w:r w:rsidRPr="006F5F25">
        <w:rPr>
          <w:szCs w:val="21"/>
        </w:rPr>
        <w:t>Windows,Linux,Mac OS,iOS</w:t>
      </w:r>
      <w:r w:rsidRPr="006F5F25">
        <w:rPr>
          <w:szCs w:val="21"/>
        </w:rPr>
        <w:t>和</w:t>
      </w:r>
      <w:r w:rsidRPr="006F5F25">
        <w:rPr>
          <w:szCs w:val="21"/>
        </w:rPr>
        <w:t>Android</w:t>
      </w:r>
      <w:r>
        <w:rPr>
          <w:rFonts w:hint="eastAsia"/>
          <w:szCs w:val="21"/>
        </w:rPr>
        <w:t>。</w:t>
      </w:r>
    </w:p>
    <w:p w:rsidR="005900F8" w:rsidRDefault="005900F8" w:rsidP="005900F8">
      <w:pPr>
        <w:jc w:val="left"/>
        <w:rPr>
          <w:szCs w:val="21"/>
        </w:rPr>
      </w:pP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、效率分析</w:t>
      </w:r>
    </w:p>
    <w:p w:rsidR="00854173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XZing</w:t>
      </w:r>
      <w:r>
        <w:rPr>
          <w:rFonts w:hint="eastAsia"/>
          <w:szCs w:val="21"/>
        </w:rPr>
        <w:t>：</w:t>
      </w:r>
      <w:r>
        <w:rPr>
          <w:rFonts w:hint="eastAsia"/>
          <w:szCs w:val="21"/>
        </w:rPr>
        <w:t xml:space="preserve"> </w:t>
      </w:r>
      <w:r w:rsidR="00952FA3">
        <w:rPr>
          <w:rFonts w:hint="eastAsia"/>
          <w:szCs w:val="21"/>
        </w:rPr>
        <w:t>最长</w:t>
      </w:r>
      <w:r w:rsidR="00952FA3">
        <w:rPr>
          <w:rFonts w:hint="eastAsia"/>
          <w:szCs w:val="21"/>
        </w:rPr>
        <w:t>20</w:t>
      </w:r>
      <w:r w:rsidR="00952FA3">
        <w:rPr>
          <w:rFonts w:hint="eastAsia"/>
          <w:szCs w:val="21"/>
        </w:rPr>
        <w:t>秒内识别到二维码。</w:t>
      </w:r>
    </w:p>
    <w:p w:rsidR="006F5F25" w:rsidRDefault="006F5F25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2</w:t>
      </w:r>
      <w:r>
        <w:rPr>
          <w:rFonts w:hint="eastAsia"/>
          <w:szCs w:val="21"/>
        </w:rPr>
        <w:t>）、</w:t>
      </w:r>
      <w:r>
        <w:rPr>
          <w:rFonts w:ascii="Helvetica" w:hAnsi="Helvetica"/>
          <w:color w:val="000000"/>
          <w:szCs w:val="21"/>
        </w:rPr>
        <w:t>OpenCV</w:t>
      </w:r>
      <w:r>
        <w:rPr>
          <w:rFonts w:ascii="Helvetica" w:hAnsi="Helvetica" w:hint="eastAsia"/>
          <w:color w:val="000000"/>
          <w:szCs w:val="21"/>
        </w:rPr>
        <w:t>：</w:t>
      </w:r>
      <w:r w:rsidRPr="00274380">
        <w:rPr>
          <w:szCs w:val="21"/>
        </w:rPr>
        <w:t>OpenCV</w:t>
      </w:r>
      <w:r w:rsidRPr="00274380">
        <w:rPr>
          <w:szCs w:val="21"/>
        </w:rPr>
        <w:t>是为计算效率而设计的，并且专注于实时应用程序用</w:t>
      </w:r>
      <w:r w:rsidRPr="00274380">
        <w:rPr>
          <w:rFonts w:hint="eastAsia"/>
          <w:szCs w:val="21"/>
        </w:rPr>
        <w:t>，</w:t>
      </w:r>
      <w:r w:rsidRPr="00274380">
        <w:rPr>
          <w:szCs w:val="21"/>
        </w:rPr>
        <w:t>该库采用优化的</w:t>
      </w:r>
      <w:r w:rsidRPr="00274380">
        <w:rPr>
          <w:szCs w:val="21"/>
        </w:rPr>
        <w:t>c/c++</w:t>
      </w:r>
      <w:r w:rsidRPr="00274380">
        <w:rPr>
          <w:szCs w:val="21"/>
        </w:rPr>
        <w:t>编写，可以利用多核处理。</w:t>
      </w:r>
    </w:p>
    <w:p w:rsidR="00BD7025" w:rsidRPr="00274380" w:rsidRDefault="00BD7025" w:rsidP="005900F8">
      <w:pPr>
        <w:jc w:val="left"/>
        <w:rPr>
          <w:szCs w:val="21"/>
        </w:rPr>
      </w:pPr>
    </w:p>
    <w:p w:rsidR="005900F8" w:rsidRDefault="005900F8" w:rsidP="005900F8">
      <w:pPr>
        <w:jc w:val="left"/>
        <w:rPr>
          <w:szCs w:val="21"/>
        </w:rPr>
      </w:pP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、准确性分析</w:t>
      </w:r>
    </w:p>
    <w:p w:rsidR="00854173" w:rsidRDefault="00854173" w:rsidP="005900F8">
      <w:pPr>
        <w:jc w:val="left"/>
        <w:rPr>
          <w:szCs w:val="21"/>
        </w:rPr>
      </w:pPr>
      <w:r>
        <w:rPr>
          <w:rFonts w:hint="eastAsia"/>
          <w:szCs w:val="21"/>
        </w:rPr>
        <w:t>（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）、</w:t>
      </w:r>
      <w:r>
        <w:rPr>
          <w:rFonts w:hint="eastAsia"/>
          <w:szCs w:val="21"/>
        </w:rPr>
        <w:t>QXZing</w:t>
      </w:r>
      <w:r>
        <w:rPr>
          <w:rFonts w:hint="eastAsia"/>
          <w:szCs w:val="21"/>
        </w:rPr>
        <w:t>：识别二维码效率达到</w:t>
      </w:r>
      <w:r>
        <w:rPr>
          <w:rFonts w:hint="eastAsia"/>
          <w:szCs w:val="21"/>
        </w:rPr>
        <w:t>98%</w:t>
      </w:r>
      <w:r>
        <w:rPr>
          <w:rFonts w:hint="eastAsia"/>
          <w:szCs w:val="21"/>
        </w:rPr>
        <w:t>以上</w:t>
      </w:r>
      <w:r w:rsidR="00952FA3">
        <w:rPr>
          <w:rFonts w:hint="eastAsia"/>
          <w:szCs w:val="21"/>
        </w:rPr>
        <w:t>。</w:t>
      </w:r>
    </w:p>
    <w:p w:rsidR="00B24264" w:rsidRDefault="00B24264" w:rsidP="005900F8">
      <w:pPr>
        <w:jc w:val="left"/>
        <w:rPr>
          <w:szCs w:val="21"/>
        </w:rPr>
      </w:pPr>
    </w:p>
    <w:p w:rsidR="00B24264" w:rsidRPr="00CF6983" w:rsidRDefault="00B24264" w:rsidP="00CF6983">
      <w:pPr>
        <w:rPr>
          <w:sz w:val="32"/>
          <w:szCs w:val="32"/>
        </w:rPr>
      </w:pP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>
        <w:rPr>
          <w:rFonts w:hint="eastAsia"/>
          <w:szCs w:val="21"/>
        </w:rPr>
        <w:tab/>
      </w:r>
      <w:r w:rsidRPr="00CF6983">
        <w:rPr>
          <w:rFonts w:hint="eastAsia"/>
          <w:sz w:val="32"/>
          <w:szCs w:val="32"/>
        </w:rPr>
        <w:t>系统设计</w:t>
      </w:r>
    </w:p>
    <w:p w:rsidR="00B24264" w:rsidRDefault="00A12122" w:rsidP="005900F8">
      <w:pPr>
        <w:jc w:val="left"/>
        <w:rPr>
          <w:color w:val="800080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ID</w:t>
      </w:r>
      <w:r>
        <w:rPr>
          <w:rFonts w:hint="eastAsia"/>
          <w:szCs w:val="21"/>
        </w:rPr>
        <w:t>通讯模块</w:t>
      </w:r>
      <w:r w:rsidR="0072792D">
        <w:rPr>
          <w:rFonts w:hint="eastAsia"/>
          <w:szCs w:val="21"/>
        </w:rPr>
        <w:t xml:space="preserve"> </w:t>
      </w:r>
      <w:r w:rsidR="0072792D">
        <w:rPr>
          <w:color w:val="800080"/>
        </w:rPr>
        <w:t>CHidCmdThread</w:t>
      </w:r>
    </w:p>
    <w:p w:rsidR="0049529C" w:rsidRDefault="0049529C" w:rsidP="005900F8">
      <w:pPr>
        <w:jc w:val="left"/>
        <w:rPr>
          <w:color w:val="008000"/>
        </w:rPr>
      </w:pPr>
      <w:r>
        <w:rPr>
          <w:rFonts w:hint="eastAsia"/>
          <w:szCs w:val="21"/>
        </w:rPr>
        <w:t>功能：</w:t>
      </w:r>
      <w:r w:rsidRPr="0049529C">
        <w:rPr>
          <w:szCs w:val="21"/>
        </w:rPr>
        <w:t>HID</w:t>
      </w:r>
      <w:r w:rsidRPr="0049529C">
        <w:rPr>
          <w:szCs w:val="21"/>
        </w:rPr>
        <w:t>命令排队操作线程，</w:t>
      </w:r>
      <w:r w:rsidRPr="0049529C">
        <w:rPr>
          <w:szCs w:val="21"/>
        </w:rPr>
        <w:t>HID</w:t>
      </w:r>
      <w:r w:rsidRPr="0049529C">
        <w:rPr>
          <w:szCs w:val="21"/>
        </w:rPr>
        <w:t>命令添加请一律通过该类进行处理</w:t>
      </w:r>
    </w:p>
    <w:p w:rsidR="0049529C" w:rsidRPr="00576161" w:rsidRDefault="0049529C" w:rsidP="005900F8">
      <w:pPr>
        <w:jc w:val="left"/>
        <w:rPr>
          <w:color w:val="008000"/>
        </w:rPr>
      </w:pPr>
    </w:p>
    <w:p w:rsidR="00A12122" w:rsidRDefault="00A12122" w:rsidP="005900F8">
      <w:pPr>
        <w:jc w:val="left"/>
        <w:rPr>
          <w:szCs w:val="21"/>
        </w:rPr>
      </w:pPr>
      <w:r>
        <w:rPr>
          <w:rFonts w:hint="eastAsia"/>
          <w:szCs w:val="21"/>
        </w:rPr>
        <w:t>包含类</w:t>
      </w:r>
    </w:p>
    <w:p w:rsidR="00A12122" w:rsidRDefault="00A12122" w:rsidP="005900F8">
      <w:pPr>
        <w:jc w:val="left"/>
        <w:rPr>
          <w:color w:val="800080"/>
        </w:rPr>
      </w:pPr>
      <w:r>
        <w:rPr>
          <w:rFonts w:hint="eastAsia"/>
          <w:szCs w:val="21"/>
        </w:rPr>
        <w:t xml:space="preserve">class </w:t>
      </w:r>
      <w:r>
        <w:rPr>
          <w:color w:val="800080"/>
        </w:rPr>
        <w:t>ProtocolUtility</w:t>
      </w:r>
      <w:r w:rsidR="002D5892">
        <w:rPr>
          <w:rFonts w:hint="eastAsia"/>
          <w:color w:val="800080"/>
        </w:rPr>
        <w:t xml:space="preserve">        </w:t>
      </w:r>
      <w:r w:rsidR="002D5892" w:rsidRPr="002D5892">
        <w:rPr>
          <w:rFonts w:hint="eastAsia"/>
          <w:szCs w:val="21"/>
        </w:rPr>
        <w:t>通讯协议类</w:t>
      </w:r>
    </w:p>
    <w:p w:rsidR="00A12122" w:rsidRDefault="00A12122" w:rsidP="005900F8">
      <w:pPr>
        <w:jc w:val="left"/>
        <w:rPr>
          <w:color w:val="800080"/>
        </w:rPr>
      </w:pPr>
      <w:r w:rsidRPr="00B7235F">
        <w:rPr>
          <w:rFonts w:hint="eastAsia"/>
          <w:szCs w:val="21"/>
        </w:rPr>
        <w:t xml:space="preserve">class </w:t>
      </w:r>
      <w:r>
        <w:rPr>
          <w:color w:val="800080"/>
        </w:rPr>
        <w:t>HIDOpertaionUtility</w:t>
      </w:r>
      <w:r w:rsidR="002D5892">
        <w:rPr>
          <w:rFonts w:hint="eastAsia"/>
          <w:color w:val="800080"/>
        </w:rPr>
        <w:t xml:space="preserve">    </w:t>
      </w:r>
      <w:r w:rsidR="002D5892" w:rsidRPr="002D5892">
        <w:rPr>
          <w:rFonts w:hint="eastAsia"/>
          <w:szCs w:val="21"/>
        </w:rPr>
        <w:t>USB</w:t>
      </w:r>
      <w:r w:rsidR="002D5892">
        <w:rPr>
          <w:rFonts w:hint="eastAsia"/>
          <w:szCs w:val="21"/>
        </w:rPr>
        <w:t>操作类</w:t>
      </w:r>
    </w:p>
    <w:p w:rsidR="002D5892" w:rsidRDefault="002D5892" w:rsidP="005900F8">
      <w:pPr>
        <w:jc w:val="left"/>
        <w:rPr>
          <w:color w:val="800080"/>
        </w:rPr>
      </w:pPr>
      <w:r w:rsidRPr="002D5892">
        <w:rPr>
          <w:rFonts w:hint="eastAsia"/>
          <w:szCs w:val="21"/>
        </w:rPr>
        <w:t>class</w:t>
      </w:r>
      <w:r>
        <w:rPr>
          <w:rFonts w:hint="eastAsia"/>
          <w:color w:val="800080"/>
        </w:rPr>
        <w:t xml:space="preserve"> 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      </w:t>
      </w:r>
      <w:r w:rsidRPr="002D5892">
        <w:rPr>
          <w:rFonts w:hint="eastAsia"/>
          <w:szCs w:val="21"/>
        </w:rPr>
        <w:t>USB</w:t>
      </w:r>
      <w:r w:rsidRPr="002D5892">
        <w:rPr>
          <w:rFonts w:hint="eastAsia"/>
          <w:szCs w:val="21"/>
        </w:rPr>
        <w:t>读线程类</w:t>
      </w:r>
    </w:p>
    <w:p w:rsidR="00CF6983" w:rsidRPr="00B7235F" w:rsidRDefault="00CF6983" w:rsidP="005900F8">
      <w:pPr>
        <w:jc w:val="left"/>
        <w:rPr>
          <w:szCs w:val="21"/>
        </w:rPr>
      </w:pPr>
      <w:r w:rsidRPr="00B7235F">
        <w:rPr>
          <w:rFonts w:hint="eastAsia"/>
          <w:szCs w:val="21"/>
        </w:rPr>
        <w:t>类关系</w:t>
      </w:r>
    </w:p>
    <w:p w:rsidR="00CF6983" w:rsidRDefault="00CF6983" w:rsidP="005900F8">
      <w:pPr>
        <w:jc w:val="left"/>
        <w:rPr>
          <w:color w:val="800080"/>
        </w:rPr>
      </w:pPr>
    </w:p>
    <w:p w:rsidR="00CF6983" w:rsidRDefault="00D71B19" w:rsidP="005900F8">
      <w:pPr>
        <w:jc w:val="left"/>
      </w:pPr>
      <w:r>
        <w:rPr>
          <w:rFonts w:hint="eastAsia"/>
        </w:rPr>
        <w:t xml:space="preserve">            </w:t>
      </w:r>
      <w:r w:rsidR="002D5892">
        <w:rPr>
          <w:rFonts w:hint="eastAsia"/>
        </w:rPr>
        <w:t xml:space="preserve">                   </w:t>
      </w:r>
      <w:r w:rsidR="002D5892">
        <w:object w:dxaOrig="7321" w:dyaOrig="26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pt;height:134.25pt" o:ole="">
            <v:imagedata r:id="rId6" o:title=""/>
          </v:shape>
          <o:OLEObject Type="Embed" ProgID="Visio.Drawing.11" ShapeID="_x0000_i1025" DrawAspect="Content" ObjectID="_1563975682" r:id="rId7"/>
        </w:object>
      </w: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72792D" w:rsidRDefault="0072792D" w:rsidP="005900F8">
      <w:pPr>
        <w:jc w:val="left"/>
      </w:pPr>
    </w:p>
    <w:p w:rsidR="00483917" w:rsidRDefault="00483917" w:rsidP="005900F8">
      <w:pPr>
        <w:jc w:val="left"/>
        <w:rPr>
          <w:color w:val="800080"/>
        </w:rPr>
      </w:pPr>
      <w:r>
        <w:rPr>
          <w:rFonts w:hint="eastAsia"/>
        </w:rPr>
        <w:lastRenderedPageBreak/>
        <w:t>2</w:t>
      </w:r>
      <w:r>
        <w:rPr>
          <w:rFonts w:hint="eastAsia"/>
        </w:rPr>
        <w:t>、二维码识别模块</w:t>
      </w:r>
      <w:r w:rsidR="0072792D">
        <w:rPr>
          <w:rFonts w:hint="eastAsia"/>
        </w:rPr>
        <w:t xml:space="preserve"> </w:t>
      </w:r>
      <w:r w:rsidR="0072792D">
        <w:rPr>
          <w:color w:val="800080"/>
        </w:rPr>
        <w:t>QRCodeDetector</w:t>
      </w:r>
    </w:p>
    <w:p w:rsidR="00576161" w:rsidRDefault="00576161" w:rsidP="005900F8">
      <w:pPr>
        <w:jc w:val="left"/>
      </w:pPr>
      <w:r w:rsidRPr="00576161">
        <w:rPr>
          <w:rFonts w:hint="eastAsia"/>
        </w:rPr>
        <w:t>功能：</w:t>
      </w:r>
      <w:r>
        <w:rPr>
          <w:rFonts w:hint="eastAsia"/>
        </w:rPr>
        <w:t>从图片中提取二维码并识别、解析二维码数据，发送到测试线程。</w:t>
      </w:r>
    </w:p>
    <w:p w:rsidR="00483917" w:rsidRDefault="00483917" w:rsidP="005900F8">
      <w:pPr>
        <w:jc w:val="left"/>
      </w:pPr>
      <w:r>
        <w:rPr>
          <w:rFonts w:hint="eastAsia"/>
        </w:rPr>
        <w:t>包含类</w:t>
      </w:r>
    </w:p>
    <w:p w:rsidR="00483917" w:rsidRDefault="00483917" w:rsidP="005900F8"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 w:rsidRPr="00483917">
        <w:rPr>
          <w:rFonts w:hint="eastAsia"/>
          <w:color w:val="800080"/>
        </w:rPr>
        <w:t>H</w:t>
      </w:r>
      <w:r w:rsidRPr="00483917">
        <w:rPr>
          <w:color w:val="800080"/>
        </w:rPr>
        <w:t>idopertaionutility</w:t>
      </w:r>
      <w:r w:rsidR="008203FF">
        <w:rPr>
          <w:rFonts w:hint="eastAsia"/>
          <w:color w:val="800080"/>
        </w:rPr>
        <w:t xml:space="preserve">  </w:t>
      </w:r>
      <w:r w:rsidR="008203FF" w:rsidRPr="002D5892">
        <w:rPr>
          <w:rFonts w:hint="eastAsia"/>
          <w:szCs w:val="21"/>
        </w:rPr>
        <w:t>USB</w:t>
      </w:r>
      <w:r w:rsidR="008203FF">
        <w:rPr>
          <w:rFonts w:hint="eastAsia"/>
          <w:szCs w:val="21"/>
        </w:rPr>
        <w:t>操作类</w:t>
      </w:r>
    </w:p>
    <w:p w:rsidR="00483917" w:rsidRPr="008203FF" w:rsidRDefault="00483917" w:rsidP="005900F8">
      <w:pPr>
        <w:jc w:val="left"/>
        <w:rPr>
          <w:color w:val="800080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P</w:t>
      </w:r>
      <w:r w:rsidRPr="0072347C">
        <w:rPr>
          <w:color w:val="800080"/>
        </w:rPr>
        <w:t>rotocolutility</w:t>
      </w:r>
      <w:r w:rsidR="008203FF">
        <w:rPr>
          <w:rFonts w:hint="eastAsia"/>
          <w:color w:val="800080"/>
        </w:rPr>
        <w:t xml:space="preserve">      </w:t>
      </w:r>
      <w:r w:rsidR="008203FF" w:rsidRPr="002D5892">
        <w:rPr>
          <w:rFonts w:hint="eastAsia"/>
          <w:szCs w:val="21"/>
        </w:rPr>
        <w:t>通讯协议类</w:t>
      </w:r>
    </w:p>
    <w:p w:rsidR="00483917" w:rsidRPr="008203FF" w:rsidRDefault="00483917" w:rsidP="005900F8">
      <w:pPr>
        <w:jc w:val="left"/>
        <w:rPr>
          <w:szCs w:val="21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 w:rsidR="008203FF">
        <w:rPr>
          <w:rFonts w:hint="eastAsia"/>
          <w:color w:val="800080"/>
        </w:rPr>
        <w:t xml:space="preserve">       </w:t>
      </w:r>
      <w:r w:rsidR="004F7B49">
        <w:rPr>
          <w:rFonts w:hint="eastAsia"/>
          <w:szCs w:val="21"/>
        </w:rPr>
        <w:t>Opencv</w:t>
      </w:r>
      <w:r w:rsidR="008203FF" w:rsidRPr="008203FF">
        <w:rPr>
          <w:rFonts w:hint="eastAsia"/>
          <w:szCs w:val="21"/>
        </w:rPr>
        <w:t>操作类</w:t>
      </w:r>
    </w:p>
    <w:p w:rsidR="00483917" w:rsidRPr="008203FF" w:rsidRDefault="00483917" w:rsidP="005900F8">
      <w:pPr>
        <w:jc w:val="left"/>
        <w:rPr>
          <w:szCs w:val="21"/>
        </w:rPr>
      </w:pPr>
      <w:r w:rsidRPr="008203FF">
        <w:rPr>
          <w:rFonts w:hint="eastAsia"/>
          <w:szCs w:val="21"/>
        </w:rPr>
        <w:t xml:space="preserve">class </w:t>
      </w:r>
      <w:r w:rsidRPr="008203FF">
        <w:rPr>
          <w:color w:val="800080"/>
        </w:rPr>
        <w:t>QZXing</w:t>
      </w:r>
      <w:r w:rsidR="008203FF">
        <w:rPr>
          <w:rFonts w:hint="eastAsia"/>
          <w:color w:val="800080"/>
        </w:rPr>
        <w:t xml:space="preserve">            </w:t>
      </w:r>
      <w:r w:rsidR="008203FF" w:rsidRPr="008203FF">
        <w:rPr>
          <w:rFonts w:hint="eastAsia"/>
          <w:szCs w:val="21"/>
        </w:rPr>
        <w:t>二维码解码类</w:t>
      </w:r>
    </w:p>
    <w:p w:rsidR="0072347C" w:rsidRDefault="0072347C" w:rsidP="005900F8">
      <w:pPr>
        <w:jc w:val="left"/>
        <w:rPr>
          <w:color w:val="800080"/>
        </w:rPr>
      </w:pPr>
      <w:r w:rsidRPr="0072347C">
        <w:rPr>
          <w:rFonts w:hint="eastAsia"/>
        </w:rPr>
        <w:t xml:space="preserve">class </w:t>
      </w:r>
      <w:r w:rsidRPr="0072347C">
        <w:rPr>
          <w:color w:val="800080"/>
        </w:rPr>
        <w:t>CHidCmdThread</w:t>
      </w:r>
      <w:r w:rsidR="008203FF">
        <w:rPr>
          <w:rFonts w:hint="eastAsia"/>
          <w:color w:val="800080"/>
        </w:rPr>
        <w:t xml:space="preserve">     </w:t>
      </w:r>
      <w:r w:rsidR="008203FF">
        <w:rPr>
          <w:rFonts w:hint="eastAsia"/>
          <w:szCs w:val="21"/>
        </w:rPr>
        <w:t>HID</w:t>
      </w:r>
      <w:r w:rsidR="008203FF">
        <w:rPr>
          <w:rFonts w:hint="eastAsia"/>
          <w:szCs w:val="21"/>
        </w:rPr>
        <w:t>通讯类</w:t>
      </w:r>
    </w:p>
    <w:p w:rsidR="0072792D" w:rsidRPr="008203FF" w:rsidRDefault="00542A64" w:rsidP="005900F8">
      <w:pPr>
        <w:jc w:val="left"/>
        <w:rPr>
          <w:szCs w:val="21"/>
        </w:rPr>
      </w:pPr>
      <w:r w:rsidRPr="008203FF">
        <w:rPr>
          <w:rFonts w:hint="eastAsia"/>
          <w:szCs w:val="21"/>
        </w:rPr>
        <w:t>类关系</w:t>
      </w:r>
    </w:p>
    <w:p w:rsidR="00542A64" w:rsidRDefault="00542A64" w:rsidP="005900F8">
      <w:pPr>
        <w:jc w:val="left"/>
        <w:rPr>
          <w:color w:val="800080"/>
        </w:rPr>
      </w:pPr>
    </w:p>
    <w:p w:rsidR="00542A64" w:rsidRDefault="00542A64" w:rsidP="005900F8">
      <w:pPr>
        <w:jc w:val="left"/>
      </w:pPr>
      <w:r>
        <w:rPr>
          <w:rFonts w:hint="eastAsia"/>
        </w:rPr>
        <w:t xml:space="preserve">                    </w:t>
      </w:r>
      <w:r>
        <w:object w:dxaOrig="7278" w:dyaOrig="4808">
          <v:shape id="_x0000_i1026" type="#_x0000_t75" style="width:363.75pt;height:240.75pt" o:ole="">
            <v:imagedata r:id="rId8" o:title=""/>
          </v:shape>
          <o:OLEObject Type="Embed" ProgID="Visio.Drawing.11" ShapeID="_x0000_i1026" DrawAspect="Content" ObjectID="_1563975683" r:id="rId9"/>
        </w:object>
      </w:r>
    </w:p>
    <w:p w:rsidR="00506C3E" w:rsidRDefault="00506C3E" w:rsidP="005900F8">
      <w:pPr>
        <w:jc w:val="left"/>
      </w:pPr>
    </w:p>
    <w:p w:rsidR="00506C3E" w:rsidRDefault="00506C3E" w:rsidP="005900F8">
      <w:pPr>
        <w:jc w:val="left"/>
        <w:rPr>
          <w:color w:val="800080"/>
        </w:rPr>
      </w:pPr>
      <w:r>
        <w:rPr>
          <w:rFonts w:hint="eastAsia"/>
        </w:rPr>
        <w:t>3</w:t>
      </w:r>
      <w:r>
        <w:rPr>
          <w:rFonts w:hint="eastAsia"/>
        </w:rPr>
        <w:t>、标准机亮度校正模块</w:t>
      </w:r>
      <w:r>
        <w:rPr>
          <w:rFonts w:hint="eastAsia"/>
        </w:rPr>
        <w:t xml:space="preserve"> </w:t>
      </w:r>
      <w:r>
        <w:rPr>
          <w:color w:val="800080"/>
        </w:rPr>
        <w:t>StandardBrightness</w:t>
      </w:r>
    </w:p>
    <w:p w:rsidR="00576161" w:rsidRDefault="00576161" w:rsidP="005900F8">
      <w:pPr>
        <w:jc w:val="left"/>
      </w:pPr>
      <w:r w:rsidRPr="00576161">
        <w:rPr>
          <w:rFonts w:hint="eastAsia"/>
        </w:rPr>
        <w:t>功能：</w:t>
      </w:r>
      <w:r w:rsidR="005441AE" w:rsidRPr="005441AE">
        <w:t>输入</w:t>
      </w:r>
      <w:r w:rsidR="005441AE" w:rsidRPr="005441AE">
        <w:rPr>
          <w:rFonts w:hint="eastAsia"/>
        </w:rPr>
        <w:t>标准机</w:t>
      </w:r>
      <w:r w:rsidR="005441AE" w:rsidRPr="005441AE">
        <w:t>灯光值，获取绿色分量曲线数据</w:t>
      </w:r>
    </w:p>
    <w:p w:rsidR="00323346" w:rsidRPr="00D13ADC" w:rsidRDefault="00323346" w:rsidP="005900F8">
      <w:pPr>
        <w:jc w:val="left"/>
      </w:pPr>
      <w:r w:rsidRPr="00D13ADC">
        <w:rPr>
          <w:rFonts w:hint="eastAsia"/>
        </w:rPr>
        <w:t>包含类：</w:t>
      </w:r>
    </w:p>
    <w:p w:rsidR="00506C3E" w:rsidRDefault="00323346" w:rsidP="005900F8">
      <w:pPr>
        <w:jc w:val="left"/>
        <w:rPr>
          <w:color w:val="008000"/>
        </w:rPr>
      </w:pPr>
      <w:r w:rsidRPr="00323346">
        <w:rPr>
          <w:rFonts w:hint="eastAsia"/>
        </w:rPr>
        <w:t>class</w:t>
      </w:r>
      <w:r>
        <w:rPr>
          <w:rFonts w:hint="eastAsia"/>
          <w:color w:val="800080"/>
        </w:rPr>
        <w:t xml:space="preserve"> </w:t>
      </w:r>
      <w:r w:rsidRPr="00323346">
        <w:rPr>
          <w:color w:val="800080"/>
        </w:rPr>
        <w:t>CHidCmdThread</w:t>
      </w:r>
      <w:r w:rsidR="004F7B49">
        <w:rPr>
          <w:rFonts w:hint="eastAsia"/>
          <w:color w:val="800080"/>
        </w:rPr>
        <w:t xml:space="preserve">             </w:t>
      </w:r>
      <w:r w:rsidR="004F7B49">
        <w:rPr>
          <w:rFonts w:hint="eastAsia"/>
          <w:szCs w:val="21"/>
        </w:rPr>
        <w:t>HID</w:t>
      </w:r>
      <w:r w:rsidR="004F7B49">
        <w:rPr>
          <w:rFonts w:hint="eastAsia"/>
          <w:szCs w:val="21"/>
        </w:rPr>
        <w:t>通讯类</w:t>
      </w:r>
    </w:p>
    <w:p w:rsidR="00323346" w:rsidRDefault="00323346" w:rsidP="00323346">
      <w:pPr>
        <w:jc w:val="left"/>
        <w:rPr>
          <w:color w:val="800080"/>
        </w:rPr>
      </w:pPr>
      <w:r>
        <w:rPr>
          <w:rFonts w:hint="eastAsia"/>
        </w:rPr>
        <w:t xml:space="preserve">class </w:t>
      </w:r>
      <w:r w:rsidRPr="00483917">
        <w:rPr>
          <w:rFonts w:hint="eastAsia"/>
          <w:color w:val="800080"/>
        </w:rPr>
        <w:t>H</w:t>
      </w:r>
      <w:r w:rsidRPr="00483917">
        <w:rPr>
          <w:color w:val="800080"/>
        </w:rPr>
        <w:t>idopertaionutility</w:t>
      </w:r>
      <w:r w:rsidR="004F7B49">
        <w:rPr>
          <w:rFonts w:hint="eastAsia"/>
          <w:color w:val="800080"/>
        </w:rPr>
        <w:t xml:space="preserve">           </w:t>
      </w:r>
      <w:r w:rsidR="004F7B49" w:rsidRPr="002D5892">
        <w:rPr>
          <w:rFonts w:hint="eastAsia"/>
          <w:szCs w:val="21"/>
        </w:rPr>
        <w:t>USB</w:t>
      </w:r>
      <w:r w:rsidR="004F7B49">
        <w:rPr>
          <w:rFonts w:hint="eastAsia"/>
          <w:szCs w:val="21"/>
        </w:rPr>
        <w:t>操作类</w:t>
      </w:r>
    </w:p>
    <w:p w:rsidR="00323346" w:rsidRDefault="00323346" w:rsidP="00323346">
      <w:pPr>
        <w:jc w:val="left"/>
        <w:rPr>
          <w:color w:val="008000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P</w:t>
      </w:r>
      <w:r w:rsidRPr="0072347C">
        <w:rPr>
          <w:color w:val="800080"/>
        </w:rPr>
        <w:t>rotocolutility</w:t>
      </w:r>
      <w:r w:rsidR="004F7B49">
        <w:rPr>
          <w:rFonts w:hint="eastAsia"/>
          <w:color w:val="800080"/>
        </w:rPr>
        <w:t xml:space="preserve">               </w:t>
      </w:r>
      <w:r w:rsidR="004F7B49" w:rsidRPr="002D5892">
        <w:rPr>
          <w:rFonts w:hint="eastAsia"/>
          <w:szCs w:val="21"/>
        </w:rPr>
        <w:t>通讯协议类</w:t>
      </w:r>
    </w:p>
    <w:p w:rsidR="00323346" w:rsidRPr="004F7B49" w:rsidRDefault="00323346" w:rsidP="00323346">
      <w:pPr>
        <w:jc w:val="left"/>
        <w:rPr>
          <w:szCs w:val="21"/>
        </w:rPr>
      </w:pPr>
      <w:r w:rsidRPr="0072347C">
        <w:rPr>
          <w:rFonts w:hint="eastAsia"/>
        </w:rPr>
        <w:t xml:space="preserve">class 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 w:rsidR="004F7B49">
        <w:rPr>
          <w:rFonts w:hint="eastAsia"/>
          <w:color w:val="800080"/>
        </w:rPr>
        <w:t xml:space="preserve">                </w:t>
      </w:r>
      <w:r w:rsidR="004F7B49">
        <w:rPr>
          <w:rFonts w:hint="eastAsia"/>
          <w:szCs w:val="21"/>
        </w:rPr>
        <w:t>Opencv</w:t>
      </w:r>
      <w:r w:rsidR="004F7B49" w:rsidRPr="008203FF">
        <w:rPr>
          <w:rFonts w:hint="eastAsia"/>
          <w:szCs w:val="21"/>
        </w:rPr>
        <w:t>操作类</w:t>
      </w:r>
    </w:p>
    <w:p w:rsidR="00227644" w:rsidRDefault="00227644" w:rsidP="00323346">
      <w:pPr>
        <w:jc w:val="left"/>
        <w:rPr>
          <w:color w:val="800080"/>
        </w:rPr>
      </w:pPr>
      <w:r w:rsidRPr="00227644">
        <w:rPr>
          <w:rFonts w:hint="eastAsia"/>
        </w:rPr>
        <w:t xml:space="preserve">class </w:t>
      </w:r>
      <w:r>
        <w:rPr>
          <w:color w:val="800080"/>
        </w:rPr>
        <w:t>ParamsConfiguration</w:t>
      </w:r>
      <w:r w:rsidR="00161BE7">
        <w:rPr>
          <w:rFonts w:hint="eastAsia"/>
          <w:color w:val="800080"/>
        </w:rPr>
        <w:t xml:space="preserve">          </w:t>
      </w:r>
      <w:r w:rsidR="00161BE7">
        <w:rPr>
          <w:rFonts w:hint="eastAsia"/>
          <w:szCs w:val="21"/>
        </w:rPr>
        <w:t>读写配置文件</w:t>
      </w:r>
      <w:r w:rsidR="00161BE7" w:rsidRPr="00161BE7">
        <w:rPr>
          <w:rFonts w:hint="eastAsia"/>
          <w:szCs w:val="21"/>
        </w:rPr>
        <w:t>类</w:t>
      </w:r>
    </w:p>
    <w:p w:rsidR="00227644" w:rsidRDefault="00227644" w:rsidP="00323346">
      <w:pPr>
        <w:jc w:val="left"/>
        <w:rPr>
          <w:szCs w:val="21"/>
        </w:rPr>
      </w:pPr>
      <w:r w:rsidRPr="00227644">
        <w:rPr>
          <w:rFonts w:hint="eastAsia"/>
        </w:rPr>
        <w:t xml:space="preserve">class </w:t>
      </w:r>
      <w:r w:rsidRPr="00227644">
        <w:rPr>
          <w:color w:val="800080"/>
        </w:rPr>
        <w:t>ThreadTesting</w:t>
      </w:r>
      <w:r w:rsidR="00161BE7">
        <w:rPr>
          <w:rFonts w:hint="eastAsia"/>
          <w:color w:val="800080"/>
        </w:rPr>
        <w:t xml:space="preserve">                </w:t>
      </w:r>
      <w:r w:rsidR="00161BE7" w:rsidRPr="00161BE7">
        <w:rPr>
          <w:rFonts w:hint="eastAsia"/>
          <w:szCs w:val="21"/>
        </w:rPr>
        <w:t>测试类</w:t>
      </w: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Default="00D3446D" w:rsidP="00323346">
      <w:pPr>
        <w:jc w:val="left"/>
        <w:rPr>
          <w:szCs w:val="21"/>
        </w:rPr>
      </w:pPr>
    </w:p>
    <w:p w:rsidR="00D3446D" w:rsidRPr="0072347C" w:rsidRDefault="00D3446D" w:rsidP="00323346">
      <w:pPr>
        <w:jc w:val="left"/>
        <w:rPr>
          <w:color w:val="800080"/>
        </w:rPr>
      </w:pPr>
      <w:r>
        <w:rPr>
          <w:rFonts w:hint="eastAsia"/>
          <w:szCs w:val="21"/>
        </w:rPr>
        <w:lastRenderedPageBreak/>
        <w:t>类关系：</w:t>
      </w:r>
    </w:p>
    <w:p w:rsidR="00323346" w:rsidRDefault="00A078EA" w:rsidP="005900F8">
      <w:pPr>
        <w:jc w:val="left"/>
      </w:pPr>
      <w:r>
        <w:rPr>
          <w:rFonts w:hint="eastAsia"/>
        </w:rPr>
        <w:t xml:space="preserve">      </w:t>
      </w:r>
      <w:r>
        <w:object w:dxaOrig="7593" w:dyaOrig="4241">
          <v:shape id="_x0000_i1027" type="#_x0000_t75" style="width:379.5pt;height:212.25pt" o:ole="">
            <v:imagedata r:id="rId10" o:title=""/>
          </v:shape>
          <o:OLEObject Type="Embed" ProgID="Visio.Drawing.11" ShapeID="_x0000_i1027" DrawAspect="Content" ObjectID="_1563975684" r:id="rId11"/>
        </w:object>
      </w:r>
    </w:p>
    <w:p w:rsidR="000A51E3" w:rsidRDefault="000A51E3" w:rsidP="005900F8">
      <w:pPr>
        <w:jc w:val="left"/>
      </w:pPr>
    </w:p>
    <w:p w:rsidR="000A51E3" w:rsidRDefault="000A51E3" w:rsidP="005900F8">
      <w:pPr>
        <w:jc w:val="left"/>
        <w:rPr>
          <w:color w:val="800080"/>
        </w:rPr>
      </w:pPr>
      <w:r>
        <w:rPr>
          <w:rFonts w:hint="eastAsia"/>
        </w:rPr>
        <w:t>4</w:t>
      </w:r>
      <w:r>
        <w:rPr>
          <w:rFonts w:hint="eastAsia"/>
        </w:rPr>
        <w:t>、目标机亮度校正模块</w:t>
      </w:r>
      <w:r>
        <w:rPr>
          <w:color w:val="800080"/>
        </w:rPr>
        <w:t>OrdinaryBrightmess</w:t>
      </w:r>
    </w:p>
    <w:p w:rsidR="0088490B" w:rsidRPr="0088490B" w:rsidRDefault="0088490B" w:rsidP="005900F8">
      <w:pPr>
        <w:jc w:val="left"/>
      </w:pPr>
      <w:r w:rsidRPr="0088490B">
        <w:rPr>
          <w:rFonts w:hint="eastAsia"/>
        </w:rPr>
        <w:t>功能：寻找目标机灯光值，使目标机灯光效果与标准机一致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>包含类</w:t>
      </w:r>
    </w:p>
    <w:p w:rsidR="000A51E3" w:rsidRPr="00F5397C" w:rsidRDefault="000A51E3" w:rsidP="005900F8">
      <w:pPr>
        <w:jc w:val="left"/>
        <w:rPr>
          <w:color w:val="800080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ParamsConfiguration</w:t>
      </w:r>
      <w:r w:rsidR="00F5397C">
        <w:rPr>
          <w:rFonts w:hint="eastAsia"/>
          <w:color w:val="800080"/>
        </w:rPr>
        <w:t xml:space="preserve">     </w:t>
      </w:r>
      <w:r w:rsidR="00F5397C">
        <w:rPr>
          <w:rFonts w:hint="eastAsia"/>
          <w:szCs w:val="21"/>
        </w:rPr>
        <w:t>读写配置文件</w:t>
      </w:r>
      <w:r w:rsidR="00F5397C" w:rsidRPr="00161BE7">
        <w:rPr>
          <w:rFonts w:hint="eastAsia"/>
          <w:szCs w:val="21"/>
        </w:rPr>
        <w:t>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>class</w:t>
      </w:r>
      <w:r w:rsidRPr="001C3868">
        <w:rPr>
          <w:rFonts w:hint="eastAsia"/>
          <w:color w:val="800080"/>
        </w:rPr>
        <w:t xml:space="preserve"> </w:t>
      </w:r>
      <w:r w:rsidRPr="001C3868">
        <w:rPr>
          <w:color w:val="800080"/>
        </w:rPr>
        <w:t>CalculateGrayscale</w:t>
      </w:r>
      <w:r w:rsidR="00F5397C">
        <w:rPr>
          <w:rFonts w:hint="eastAsia"/>
          <w:color w:val="800080"/>
        </w:rPr>
        <w:t xml:space="preserve">       </w:t>
      </w:r>
      <w:r w:rsidR="00F5397C" w:rsidRPr="00F5397C">
        <w:rPr>
          <w:rFonts w:hint="eastAsia"/>
          <w:szCs w:val="21"/>
        </w:rPr>
        <w:t>计算绿色分量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CHidCmdThread</w:t>
      </w:r>
      <w:r w:rsidR="00F5397C">
        <w:rPr>
          <w:rFonts w:hint="eastAsia"/>
          <w:color w:val="800080"/>
        </w:rPr>
        <w:t xml:space="preserve">         </w:t>
      </w:r>
      <w:r w:rsidR="00F5397C">
        <w:rPr>
          <w:rFonts w:hint="eastAsia"/>
          <w:szCs w:val="21"/>
        </w:rPr>
        <w:t>HID</w:t>
      </w:r>
      <w:r w:rsidR="00F5397C">
        <w:rPr>
          <w:rFonts w:hint="eastAsia"/>
          <w:szCs w:val="21"/>
        </w:rPr>
        <w:t>通讯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ProtocolUtility</w:t>
      </w:r>
      <w:r w:rsidR="00F5397C">
        <w:rPr>
          <w:rFonts w:hint="eastAsia"/>
          <w:color w:val="800080"/>
        </w:rPr>
        <w:t xml:space="preserve">           </w:t>
      </w:r>
      <w:r w:rsidR="00F5397C" w:rsidRPr="002D5892">
        <w:rPr>
          <w:rFonts w:hint="eastAsia"/>
          <w:szCs w:val="21"/>
        </w:rPr>
        <w:t>通讯协议类</w:t>
      </w:r>
    </w:p>
    <w:p w:rsidR="000A51E3" w:rsidRPr="001C3868" w:rsidRDefault="000A51E3" w:rsidP="005900F8">
      <w:pPr>
        <w:jc w:val="left"/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HIDOpertaionUtility</w:t>
      </w:r>
      <w:r w:rsidR="00F5397C">
        <w:rPr>
          <w:rFonts w:hint="eastAsia"/>
          <w:color w:val="800080"/>
        </w:rPr>
        <w:t xml:space="preserve">      </w:t>
      </w:r>
      <w:r w:rsidR="00F5397C" w:rsidRPr="002D5892">
        <w:rPr>
          <w:rFonts w:hint="eastAsia"/>
          <w:szCs w:val="21"/>
        </w:rPr>
        <w:t>USB</w:t>
      </w:r>
      <w:r w:rsidR="00F5397C">
        <w:rPr>
          <w:rFonts w:hint="eastAsia"/>
          <w:szCs w:val="21"/>
        </w:rPr>
        <w:t>操作类</w:t>
      </w:r>
    </w:p>
    <w:p w:rsidR="000A51E3" w:rsidRPr="00F5397C" w:rsidRDefault="000A51E3" w:rsidP="005900F8">
      <w:pPr>
        <w:jc w:val="left"/>
        <w:rPr>
          <w:szCs w:val="21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OpencvUtility</w:t>
      </w:r>
      <w:r w:rsidR="00F5397C">
        <w:rPr>
          <w:rFonts w:hint="eastAsia"/>
          <w:color w:val="800080"/>
        </w:rPr>
        <w:t xml:space="preserve">           </w:t>
      </w:r>
      <w:r w:rsidR="00F5397C">
        <w:rPr>
          <w:rFonts w:hint="eastAsia"/>
          <w:szCs w:val="21"/>
        </w:rPr>
        <w:t>Opencv</w:t>
      </w:r>
      <w:r w:rsidR="00F5397C" w:rsidRPr="008203FF">
        <w:rPr>
          <w:rFonts w:hint="eastAsia"/>
          <w:szCs w:val="21"/>
        </w:rPr>
        <w:t>操作类</w:t>
      </w:r>
    </w:p>
    <w:p w:rsidR="000A51E3" w:rsidRDefault="000A51E3" w:rsidP="005900F8">
      <w:pPr>
        <w:jc w:val="left"/>
        <w:rPr>
          <w:szCs w:val="21"/>
        </w:rPr>
      </w:pPr>
      <w:r w:rsidRPr="001C3868">
        <w:rPr>
          <w:rFonts w:hint="eastAsia"/>
        </w:rPr>
        <w:t xml:space="preserve">class </w:t>
      </w:r>
      <w:r w:rsidRPr="001C3868">
        <w:rPr>
          <w:color w:val="800080"/>
        </w:rPr>
        <w:t>LineFinder</w:t>
      </w:r>
      <w:r w:rsidR="00F5397C">
        <w:rPr>
          <w:rFonts w:hint="eastAsia"/>
          <w:color w:val="800080"/>
        </w:rPr>
        <w:t xml:space="preserve">              </w:t>
      </w:r>
      <w:r w:rsidR="00F5397C" w:rsidRPr="00F5397C">
        <w:rPr>
          <w:rFonts w:hint="eastAsia"/>
          <w:szCs w:val="21"/>
        </w:rPr>
        <w:t>寻找直线类</w:t>
      </w:r>
    </w:p>
    <w:p w:rsidR="00D3446D" w:rsidRPr="00F5397C" w:rsidRDefault="00D3446D" w:rsidP="005900F8">
      <w:pPr>
        <w:jc w:val="left"/>
        <w:rPr>
          <w:szCs w:val="21"/>
        </w:rPr>
      </w:pPr>
      <w:r>
        <w:rPr>
          <w:rFonts w:hint="eastAsia"/>
          <w:szCs w:val="21"/>
        </w:rPr>
        <w:t>类关系：</w:t>
      </w:r>
    </w:p>
    <w:p w:rsidR="00A52E22" w:rsidRDefault="00A52E22" w:rsidP="005900F8">
      <w:pPr>
        <w:jc w:val="left"/>
        <w:rPr>
          <w:color w:val="800080"/>
        </w:rPr>
      </w:pPr>
    </w:p>
    <w:p w:rsidR="00A52E22" w:rsidRDefault="00A52E22" w:rsidP="005900F8">
      <w:pPr>
        <w:jc w:val="left"/>
      </w:pPr>
      <w:r>
        <w:rPr>
          <w:rFonts w:hint="eastAsia"/>
        </w:rPr>
        <w:t xml:space="preserve">      </w:t>
      </w:r>
      <w:r>
        <w:object w:dxaOrig="7646" w:dyaOrig="4581">
          <v:shape id="_x0000_i1028" type="#_x0000_t75" style="width:382.5pt;height:228.75pt" o:ole="">
            <v:imagedata r:id="rId12" o:title=""/>
          </v:shape>
          <o:OLEObject Type="Embed" ProgID="Visio.Drawing.11" ShapeID="_x0000_i1028" DrawAspect="Content" ObjectID="_1563975685" r:id="rId13"/>
        </w:object>
      </w:r>
    </w:p>
    <w:p w:rsidR="000179A3" w:rsidRDefault="000179A3" w:rsidP="005900F8">
      <w:pPr>
        <w:jc w:val="left"/>
      </w:pPr>
    </w:p>
    <w:p w:rsidR="000179A3" w:rsidRDefault="000179A3" w:rsidP="000179A3">
      <w:pPr>
        <w:jc w:val="center"/>
        <w:rPr>
          <w:sz w:val="32"/>
          <w:szCs w:val="32"/>
        </w:rPr>
      </w:pPr>
      <w:r w:rsidRPr="000179A3">
        <w:rPr>
          <w:rFonts w:hint="eastAsia"/>
          <w:sz w:val="32"/>
          <w:szCs w:val="32"/>
        </w:rPr>
        <w:lastRenderedPageBreak/>
        <w:t>系统实现</w:t>
      </w:r>
    </w:p>
    <w:p w:rsidR="00435C4A" w:rsidRDefault="00435C4A" w:rsidP="001730E5">
      <w:pPr>
        <w:jc w:val="left"/>
        <w:rPr>
          <w:color w:val="800080"/>
        </w:rPr>
      </w:pP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、</w:t>
      </w:r>
      <w:r>
        <w:rPr>
          <w:rFonts w:hint="eastAsia"/>
          <w:szCs w:val="21"/>
        </w:rPr>
        <w:t>HID</w:t>
      </w:r>
      <w:r>
        <w:rPr>
          <w:rFonts w:hint="eastAsia"/>
          <w:szCs w:val="21"/>
        </w:rPr>
        <w:t>通讯模块</w:t>
      </w:r>
      <w:r>
        <w:rPr>
          <w:rFonts w:hint="eastAsia"/>
          <w:szCs w:val="21"/>
        </w:rPr>
        <w:t xml:space="preserve"> </w:t>
      </w:r>
      <w:r>
        <w:rPr>
          <w:color w:val="800080"/>
        </w:rPr>
        <w:t>CHidCmdThread</w:t>
      </w:r>
    </w:p>
    <w:p w:rsidR="00435C4A" w:rsidRDefault="00551D83" w:rsidP="001730E5">
      <w:pPr>
        <w:jc w:val="left"/>
        <w:rPr>
          <w:szCs w:val="21"/>
        </w:rPr>
      </w:pPr>
      <w:r>
        <w:rPr>
          <w:rFonts w:hint="eastAsia"/>
          <w:szCs w:val="21"/>
        </w:rPr>
        <w:t>1.1</w:t>
      </w:r>
      <w:r w:rsidR="00435C4A">
        <w:rPr>
          <w:rFonts w:hint="eastAsia"/>
          <w:szCs w:val="21"/>
        </w:rPr>
        <w:t>功能：</w:t>
      </w:r>
      <w:r w:rsidR="00435C4A" w:rsidRPr="0049529C">
        <w:rPr>
          <w:szCs w:val="21"/>
        </w:rPr>
        <w:t>HID</w:t>
      </w:r>
      <w:r w:rsidR="00435C4A" w:rsidRPr="0049529C">
        <w:rPr>
          <w:szCs w:val="21"/>
        </w:rPr>
        <w:t>命令排队操作线程，</w:t>
      </w:r>
      <w:r w:rsidR="00435C4A" w:rsidRPr="0049529C">
        <w:rPr>
          <w:szCs w:val="21"/>
        </w:rPr>
        <w:t>HID</w:t>
      </w:r>
      <w:r w:rsidR="00435C4A" w:rsidRPr="0049529C">
        <w:rPr>
          <w:szCs w:val="21"/>
        </w:rPr>
        <w:t>命令添加请一律通过该类进行处理</w:t>
      </w:r>
    </w:p>
    <w:p w:rsidR="00231121" w:rsidRPr="00551D83" w:rsidRDefault="00231121" w:rsidP="001730E5">
      <w:pPr>
        <w:jc w:val="left"/>
        <w:rPr>
          <w:color w:val="008000"/>
        </w:rPr>
      </w:pPr>
    </w:p>
    <w:p w:rsidR="0029404E" w:rsidRPr="00DD75E1" w:rsidRDefault="00551D83" w:rsidP="001730E5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1.2</w:t>
      </w:r>
      <w:r w:rsidR="0029404E" w:rsidRPr="0029404E">
        <w:rPr>
          <w:rFonts w:hint="eastAsia"/>
          <w:szCs w:val="21"/>
        </w:rPr>
        <w:t>数据结构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HIDCmdData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            //</w:t>
      </w:r>
      <w:r>
        <w:rPr>
          <w:rFonts w:hint="eastAsia"/>
          <w:color w:val="800080"/>
        </w:rPr>
        <w:t>命令类型和命令数据集合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kern w:val="0"/>
          <w:szCs w:val="21"/>
        </w:rPr>
        <w:t>{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00"/>
          <w:kern w:val="0"/>
          <w:szCs w:val="21"/>
        </w:rPr>
        <w:t>cmdType</w:t>
      </w:r>
      <w:r w:rsidRPr="00DD75E1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                  </w:t>
      </w:r>
      <w:r w:rsidRPr="00DD75E1">
        <w:rPr>
          <w:rFonts w:ascii="宋体" w:eastAsia="宋体" w:hAnsi="宋体" w:cs="宋体"/>
          <w:color w:val="008000"/>
          <w:kern w:val="0"/>
          <w:szCs w:val="21"/>
        </w:rPr>
        <w:t>//命令类型</w:t>
      </w:r>
    </w:p>
    <w:p w:rsidR="00DD75E1" w:rsidRPr="00DD75E1" w:rsidRDefault="00DD75E1" w:rsidP="00DD75E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DD75E1">
        <w:rPr>
          <w:rFonts w:ascii="宋体" w:eastAsia="宋体" w:hAnsi="宋体" w:cs="宋体"/>
          <w:kern w:val="0"/>
          <w:szCs w:val="21"/>
        </w:rPr>
        <w:t>&lt;</w:t>
      </w:r>
      <w:r w:rsidRPr="00DD75E1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DD75E1">
        <w:rPr>
          <w:rFonts w:ascii="宋体" w:eastAsia="宋体" w:hAnsi="宋体" w:cs="宋体"/>
          <w:kern w:val="0"/>
          <w:szCs w:val="21"/>
        </w:rPr>
        <w:t>&gt;</w:t>
      </w:r>
      <w:r w:rsidRPr="00DD75E1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DD75E1">
        <w:rPr>
          <w:rFonts w:ascii="宋体" w:eastAsia="宋体" w:hAnsi="宋体" w:cs="宋体"/>
          <w:color w:val="800000"/>
          <w:kern w:val="0"/>
          <w:szCs w:val="21"/>
        </w:rPr>
        <w:t>byteArrayVect</w:t>
      </w:r>
      <w:r w:rsidRPr="00DD75E1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</w:t>
      </w:r>
      <w:r w:rsidRPr="00DD75E1">
        <w:rPr>
          <w:rFonts w:ascii="宋体" w:eastAsia="宋体" w:hAnsi="宋体" w:cs="宋体"/>
          <w:color w:val="008000"/>
          <w:kern w:val="0"/>
          <w:szCs w:val="21"/>
        </w:rPr>
        <w:t>//命令数据集合</w:t>
      </w:r>
    </w:p>
    <w:p w:rsidR="00DD75E1" w:rsidRPr="00DD75E1" w:rsidRDefault="00DD75E1" w:rsidP="00DD75E1">
      <w:pPr>
        <w:jc w:val="left"/>
        <w:rPr>
          <w:color w:val="800080"/>
          <w:szCs w:val="21"/>
        </w:rPr>
      </w:pPr>
      <w:r w:rsidRPr="00DD75E1">
        <w:rPr>
          <w:rFonts w:ascii="宋体" w:eastAsia="宋体" w:hAnsi="宋体" w:cs="宋体"/>
          <w:kern w:val="0"/>
          <w:szCs w:val="21"/>
        </w:rPr>
        <w:t>};</w:t>
      </w:r>
    </w:p>
    <w:p w:rsidR="00231121" w:rsidRDefault="00231121" w:rsidP="001730E5">
      <w:pPr>
        <w:jc w:val="left"/>
        <w:rPr>
          <w:rFonts w:hint="eastAsia"/>
          <w:color w:val="800080"/>
        </w:rPr>
      </w:pPr>
    </w:p>
    <w:p w:rsidR="00EF7CD3" w:rsidRDefault="00EF7CD3" w:rsidP="001730E5">
      <w:pPr>
        <w:jc w:val="left"/>
        <w:rPr>
          <w:rFonts w:hint="eastAsia"/>
          <w:color w:val="800080"/>
        </w:rPr>
      </w:pPr>
      <w:r>
        <w:rPr>
          <w:rFonts w:hint="eastAsia"/>
          <w:color w:val="800080"/>
        </w:rPr>
        <w:t>1.3</w:t>
      </w:r>
      <w:r>
        <w:rPr>
          <w:rFonts w:hint="eastAsia"/>
          <w:color w:val="800080"/>
        </w:rPr>
        <w:t>信号流向图</w:t>
      </w:r>
    </w:p>
    <w:p w:rsidR="00EF7CD3" w:rsidRDefault="00EF7CD3" w:rsidP="001730E5">
      <w:pPr>
        <w:jc w:val="left"/>
        <w:rPr>
          <w:rFonts w:hint="eastAsia"/>
          <w:color w:val="800080"/>
        </w:rPr>
      </w:pPr>
      <w:r>
        <w:rPr>
          <w:rFonts w:hint="eastAsia"/>
        </w:rPr>
        <w:t xml:space="preserve">   </w:t>
      </w:r>
    </w:p>
    <w:p w:rsidR="00EF7CD3" w:rsidRDefault="00EF7CD3" w:rsidP="001730E5">
      <w:pPr>
        <w:jc w:val="left"/>
        <w:rPr>
          <w:rFonts w:hint="eastAsia"/>
          <w:color w:val="800080"/>
        </w:rPr>
      </w:pPr>
    </w:p>
    <w:p w:rsidR="00EF7CD3" w:rsidRDefault="00EF7CD3" w:rsidP="00EF7CD3">
      <w:pPr>
        <w:jc w:val="left"/>
        <w:rPr>
          <w:rFonts w:hint="eastAsia"/>
          <w:color w:val="008000"/>
          <w:szCs w:val="21"/>
        </w:rPr>
      </w:pPr>
      <w:r>
        <w:rPr>
          <w:rFonts w:hint="eastAsia"/>
          <w:color w:val="008000"/>
          <w:szCs w:val="21"/>
        </w:rPr>
        <w:t>1.4</w:t>
      </w:r>
      <w:r w:rsidRPr="00271B49">
        <w:rPr>
          <w:rFonts w:hint="eastAsia"/>
          <w:color w:val="008000"/>
          <w:szCs w:val="21"/>
        </w:rPr>
        <w:t>私有槽</w:t>
      </w:r>
    </w:p>
    <w:p w:rsidR="00EF7CD3" w:rsidRPr="00EF7CD3" w:rsidRDefault="00EF7CD3" w:rsidP="00EF7CD3">
      <w:pPr>
        <w:jc w:val="left"/>
        <w:rPr>
          <w:color w:val="00800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EF7CD3">
        <w:rPr>
          <w:rFonts w:ascii="宋体" w:eastAsia="宋体" w:hAnsi="宋体" w:cs="宋体"/>
          <w:color w:val="008000"/>
          <w:kern w:val="0"/>
          <w:szCs w:val="21"/>
        </w:rPr>
        <w:t xml:space="preserve"> </w:t>
      </w:r>
      <w:r w:rsidRPr="00C00F97">
        <w:rPr>
          <w:rFonts w:ascii="宋体" w:eastAsia="宋体" w:hAnsi="宋体" w:cs="宋体"/>
          <w:color w:val="008000"/>
          <w:kern w:val="0"/>
          <w:szCs w:val="21"/>
        </w:rPr>
        <w:t>HID命令结果返回信号处理槽</w:t>
      </w:r>
    </w:p>
    <w:p w:rsidR="00EF7CD3" w:rsidRDefault="00EF7CD3" w:rsidP="00EF7CD3">
      <w:pPr>
        <w:jc w:val="left"/>
        <w:rPr>
          <w:rFonts w:ascii="宋体" w:eastAsia="宋体" w:hAnsi="宋体" w:cs="宋体" w:hint="eastAsia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SlotHIDCmdComplete(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cmdType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,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result);</w:t>
      </w:r>
    </w:p>
    <w:p w:rsidR="0029404E" w:rsidRPr="00271B49" w:rsidRDefault="0029404E" w:rsidP="001730E5">
      <w:pPr>
        <w:jc w:val="left"/>
        <w:rPr>
          <w:color w:val="008000"/>
          <w:szCs w:val="21"/>
        </w:rPr>
      </w:pPr>
    </w:p>
    <w:p w:rsidR="0029404E" w:rsidRPr="00271B49" w:rsidRDefault="001C3853" w:rsidP="001730E5">
      <w:pPr>
        <w:jc w:val="left"/>
        <w:rPr>
          <w:szCs w:val="21"/>
        </w:rPr>
      </w:pPr>
      <w:r>
        <w:rPr>
          <w:rFonts w:hint="eastAsia"/>
          <w:szCs w:val="21"/>
        </w:rPr>
        <w:t>1.5</w:t>
      </w:r>
      <w:r w:rsidR="00745FA6" w:rsidRPr="00271B49">
        <w:rPr>
          <w:rFonts w:hint="eastAsia"/>
          <w:szCs w:val="21"/>
        </w:rPr>
        <w:t>公有成员方法</w:t>
      </w:r>
    </w:p>
    <w:p w:rsidR="00271B49" w:rsidRDefault="00271B49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ClearCmd(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清空HID命令</w:t>
      </w:r>
    </w:p>
    <w:p w:rsidR="001852FC" w:rsidRDefault="001852FC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hidCmdData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HID命令</w:t>
      </w:r>
    </w:p>
    <w:p w:rsidR="001852FC" w:rsidRDefault="001852FC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1852FC" w:rsidRDefault="006A776E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loseHIDCmd();</w:t>
      </w:r>
      <w:r w:rsidR="001C3853"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关闭HID命令</w:t>
      </w:r>
    </w:p>
    <w:p w:rsid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ResetMotor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resetSpeed);</w:t>
      </w:r>
      <w:r w:rsidR="001C3853">
        <w:rPr>
          <w:rFonts w:ascii="宋体" w:eastAsia="宋体" w:hAnsi="宋体" w:cs="宋体" w:hint="eastAsia"/>
          <w:kern w:val="0"/>
          <w:szCs w:val="21"/>
        </w:rPr>
        <w:t>//</w:t>
      </w:r>
      <w:r w:rsidR="001C3853" w:rsidRPr="001C3853">
        <w:rPr>
          <w:rFonts w:ascii="宋体" w:eastAsia="宋体" w:hAnsi="宋体" w:cs="宋体"/>
          <w:color w:val="008000"/>
          <w:kern w:val="0"/>
          <w:szCs w:val="21"/>
        </w:rPr>
        <w:t xml:space="preserve"> </w:t>
      </w:r>
      <w:r w:rsidR="001C3853" w:rsidRPr="006A776E">
        <w:rPr>
          <w:rFonts w:ascii="宋体" w:eastAsia="宋体" w:hAnsi="宋体" w:cs="宋体"/>
          <w:color w:val="008000"/>
          <w:kern w:val="0"/>
          <w:szCs w:val="21"/>
        </w:rPr>
        <w:t>添加马达复位命令</w:t>
      </w:r>
    </w:p>
    <w:p w:rsidR="009E1D59" w:rsidRDefault="009E1D59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马达转动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RotateMotor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speed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step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direction);</w:t>
      </w:r>
    </w:p>
    <w:p w:rsidR="006302C3" w:rsidRDefault="006302C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C3853" w:rsidRPr="006A776E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开灯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OpenLedCmd(</w:t>
      </w:r>
      <w:r w:rsidRPr="006A776E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iLedIndex,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iBrightness);</w:t>
      </w:r>
    </w:p>
    <w:p w:rsidR="009F1A0E" w:rsidRDefault="009F1A0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1C3853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写取设备参数命令</w:t>
      </w:r>
    </w:p>
    <w:p w:rsidR="006A776E" w:rsidRDefault="006A776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WriteDevParams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devConfigParams);</w:t>
      </w:r>
    </w:p>
    <w:p w:rsidR="009F1A0E" w:rsidRDefault="009F1A0E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9F1A0E" w:rsidRDefault="001C3853" w:rsidP="001730E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不带命令数据的命令</w:t>
      </w:r>
    </w:p>
    <w:p w:rsidR="006A776E" w:rsidRPr="001C3853" w:rsidRDefault="006A776E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CmdWithoutCmdData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qCmdType);</w:t>
      </w:r>
    </w:p>
    <w:p w:rsidR="001C3853" w:rsidRPr="006A776E" w:rsidRDefault="001C3853" w:rsidP="006A776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6A776E">
        <w:rPr>
          <w:rFonts w:ascii="宋体" w:eastAsia="宋体" w:hAnsi="宋体" w:cs="宋体"/>
          <w:color w:val="008000"/>
          <w:kern w:val="0"/>
          <w:szCs w:val="21"/>
        </w:rPr>
        <w:t>添加升级命令</w:t>
      </w:r>
    </w:p>
    <w:p w:rsidR="006A776E" w:rsidRDefault="006A776E" w:rsidP="006A776E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6A776E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AddUpgradeSubControlCmd(</w:t>
      </w:r>
      <w:r w:rsidRPr="006A776E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6A776E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A776E">
        <w:rPr>
          <w:rFonts w:ascii="宋体" w:eastAsia="宋体" w:hAnsi="宋体" w:cs="宋体"/>
          <w:kern w:val="0"/>
          <w:szCs w:val="21"/>
        </w:rPr>
        <w:t>qFilePathStr);</w:t>
      </w:r>
    </w:p>
    <w:p w:rsidR="001C3853" w:rsidRDefault="001C3853" w:rsidP="006A776E">
      <w:pPr>
        <w:jc w:val="left"/>
        <w:rPr>
          <w:rFonts w:hint="eastAsia"/>
          <w:color w:val="008000"/>
          <w:szCs w:val="21"/>
        </w:rPr>
      </w:pPr>
    </w:p>
    <w:p w:rsidR="001C3853" w:rsidRPr="0029404E" w:rsidRDefault="001C3853" w:rsidP="001C3853">
      <w:pPr>
        <w:jc w:val="left"/>
        <w:rPr>
          <w:szCs w:val="21"/>
        </w:rPr>
      </w:pPr>
      <w:r>
        <w:rPr>
          <w:rFonts w:hint="eastAsia"/>
          <w:szCs w:val="21"/>
        </w:rPr>
        <w:t>1.6</w:t>
      </w:r>
      <w:r w:rsidRPr="0029404E">
        <w:rPr>
          <w:rFonts w:hint="eastAsia"/>
          <w:szCs w:val="21"/>
        </w:rPr>
        <w:t>私有成员</w:t>
      </w:r>
      <w:r>
        <w:rPr>
          <w:rFonts w:hint="eastAsia"/>
          <w:szCs w:val="21"/>
        </w:rPr>
        <w:t>变量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8000"/>
          <w:kern w:val="0"/>
          <w:szCs w:val="21"/>
        </w:rPr>
        <w:lastRenderedPageBreak/>
        <w:t>static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80"/>
          <w:kern w:val="0"/>
          <w:szCs w:val="21"/>
        </w:rPr>
        <w:t>CHidCmdThread</w:t>
      </w:r>
      <w:r w:rsidRPr="00F700D0">
        <w:rPr>
          <w:rFonts w:ascii="宋体" w:eastAsia="宋体" w:hAnsi="宋体" w:cs="宋体"/>
          <w:kern w:val="0"/>
          <w:szCs w:val="21"/>
        </w:rPr>
        <w:t>*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s_hidCmdThreadInstance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</w:t>
      </w:r>
      <w:r w:rsidRPr="00271B49">
        <w:rPr>
          <w:rFonts w:ascii="宋体" w:eastAsia="宋体" w:hAnsi="宋体" w:cs="宋体" w:hint="eastAsia"/>
          <w:kern w:val="0"/>
          <w:szCs w:val="21"/>
        </w:rPr>
        <w:t>通讯模块静态对象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QQueue</w:t>
      </w:r>
      <w:r w:rsidRPr="00F700D0">
        <w:rPr>
          <w:rFonts w:ascii="宋体" w:eastAsia="宋体" w:hAnsi="宋体" w:cs="宋体"/>
          <w:kern w:val="0"/>
          <w:szCs w:val="21"/>
        </w:rPr>
        <w:t>&lt;</w:t>
      </w:r>
      <w:r w:rsidRPr="00F700D0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F700D0">
        <w:rPr>
          <w:rFonts w:ascii="宋体" w:eastAsia="宋体" w:hAnsi="宋体" w:cs="宋体"/>
          <w:kern w:val="0"/>
          <w:szCs w:val="21"/>
        </w:rPr>
        <w:t>&gt;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hidCmdDataQueue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上位机往设备下发命令队列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HIDCmdData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curHIDCmdData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  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目前正在执行的命令数据</w:t>
      </w:r>
    </w:p>
    <w:p w:rsidR="001C3853" w:rsidRPr="00F700D0" w:rsidRDefault="001C3853" w:rsidP="001C38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0D0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F700D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color w:val="800000"/>
          <w:kern w:val="0"/>
          <w:szCs w:val="21"/>
        </w:rPr>
        <w:t>m_devConfigParams</w:t>
      </w:r>
      <w:r w:rsidRPr="00F700D0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 w:hint="eastAsia"/>
          <w:color w:val="008000"/>
          <w:kern w:val="0"/>
          <w:szCs w:val="21"/>
        </w:rPr>
        <w:t xml:space="preserve">           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 xml:space="preserve"> </w:t>
      </w:r>
      <w:r w:rsidRPr="00F700D0">
        <w:rPr>
          <w:rFonts w:ascii="宋体" w:eastAsia="宋体" w:hAnsi="宋体" w:cs="宋体"/>
          <w:kern w:val="0"/>
          <w:szCs w:val="21"/>
        </w:rPr>
        <w:t>仪器参数</w:t>
      </w:r>
    </w:p>
    <w:p w:rsidR="001C3853" w:rsidRPr="00271B49" w:rsidRDefault="001C3853" w:rsidP="006A776E">
      <w:pPr>
        <w:jc w:val="left"/>
        <w:rPr>
          <w:color w:val="008000"/>
          <w:szCs w:val="21"/>
        </w:rPr>
      </w:pPr>
    </w:p>
    <w:p w:rsidR="006A776E" w:rsidRDefault="00C73B4C" w:rsidP="00435C4A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1.7 </w:t>
      </w:r>
      <w:r>
        <w:rPr>
          <w:rFonts w:hint="eastAsia"/>
          <w:color w:val="008000"/>
        </w:rPr>
        <w:t>文件名</w:t>
      </w:r>
    </w:p>
    <w:p w:rsidR="00C73B4C" w:rsidRDefault="00C73B4C" w:rsidP="00435C4A">
      <w:pPr>
        <w:jc w:val="left"/>
        <w:rPr>
          <w:rFonts w:hint="eastAsia"/>
          <w:color w:val="008000"/>
        </w:rPr>
      </w:pPr>
      <w:r>
        <w:rPr>
          <w:color w:val="800080"/>
        </w:rPr>
        <w:t>CHidCmdThread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CHidCmdThread</w:t>
      </w:r>
      <w:r>
        <w:rPr>
          <w:rFonts w:hint="eastAsia"/>
          <w:color w:val="800080"/>
        </w:rPr>
        <w:t>.h</w:t>
      </w:r>
    </w:p>
    <w:p w:rsidR="00C73B4C" w:rsidRDefault="00C73B4C" w:rsidP="00435C4A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1.8 </w:t>
      </w:r>
      <w:r>
        <w:rPr>
          <w:rFonts w:hint="eastAsia"/>
          <w:color w:val="008000"/>
        </w:rPr>
        <w:t>文件位置</w:t>
      </w:r>
    </w:p>
    <w:p w:rsidR="00C73B4C" w:rsidRDefault="00C73B4C" w:rsidP="00435C4A">
      <w:pPr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</w:t>
      </w:r>
      <w:r w:rsidR="009A6DFE">
        <w:rPr>
          <w:rFonts w:hint="eastAsia"/>
          <w:color w:val="008000"/>
        </w:rPr>
        <w:t>..</w:t>
      </w:r>
    </w:p>
    <w:p w:rsidR="00C73B4C" w:rsidRDefault="00C73B4C" w:rsidP="00435C4A">
      <w:pPr>
        <w:jc w:val="left"/>
        <w:rPr>
          <w:color w:val="008000"/>
        </w:rPr>
      </w:pPr>
    </w:p>
    <w:p w:rsidR="007A0230" w:rsidRDefault="003E3DAA" w:rsidP="00435C4A">
      <w:pPr>
        <w:jc w:val="left"/>
        <w:rPr>
          <w:color w:val="800080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 xml:space="preserve">   </w:t>
      </w:r>
      <w:r w:rsidR="00435C4A">
        <w:rPr>
          <w:rFonts w:hint="eastAsia"/>
          <w:szCs w:val="21"/>
        </w:rPr>
        <w:t xml:space="preserve">class </w:t>
      </w:r>
      <w:r w:rsidR="00435C4A">
        <w:rPr>
          <w:color w:val="800080"/>
        </w:rPr>
        <w:t>ProtocolUtility</w:t>
      </w:r>
      <w:r w:rsidR="00435C4A">
        <w:rPr>
          <w:rFonts w:hint="eastAsia"/>
          <w:color w:val="800080"/>
        </w:rPr>
        <w:t xml:space="preserve">  </w:t>
      </w:r>
    </w:p>
    <w:p w:rsidR="00435C4A" w:rsidRDefault="003E3DAA" w:rsidP="00435C4A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>.1</w:t>
      </w:r>
      <w:r w:rsidR="007A0230" w:rsidRPr="007A0230">
        <w:rPr>
          <w:rFonts w:hint="eastAsia"/>
          <w:szCs w:val="21"/>
        </w:rPr>
        <w:t>功能：</w:t>
      </w:r>
      <w:r w:rsidR="009F0EF6">
        <w:rPr>
          <w:rFonts w:hint="eastAsia"/>
          <w:szCs w:val="21"/>
        </w:rPr>
        <w:t>封装</w:t>
      </w:r>
      <w:r w:rsidR="009F0EF6" w:rsidRPr="009F0EF6">
        <w:rPr>
          <w:szCs w:val="21"/>
        </w:rPr>
        <w:t>上下位机通信协议</w:t>
      </w:r>
    </w:p>
    <w:p w:rsidR="00C22484" w:rsidRDefault="00C22484" w:rsidP="00435C4A">
      <w:pPr>
        <w:jc w:val="left"/>
        <w:rPr>
          <w:szCs w:val="21"/>
        </w:rPr>
      </w:pPr>
    </w:p>
    <w:p w:rsidR="00C22484" w:rsidRDefault="003E3DAA" w:rsidP="00435C4A">
      <w:pPr>
        <w:jc w:val="left"/>
        <w:rPr>
          <w:szCs w:val="21"/>
        </w:rPr>
      </w:pPr>
      <w:r>
        <w:rPr>
          <w:rFonts w:hint="eastAsia"/>
          <w:szCs w:val="21"/>
        </w:rPr>
        <w:t>2</w:t>
      </w:r>
      <w:r w:rsidR="00551D83">
        <w:rPr>
          <w:rFonts w:hint="eastAsia"/>
          <w:szCs w:val="21"/>
        </w:rPr>
        <w:t>.2</w:t>
      </w:r>
      <w:r w:rsidR="00C22484">
        <w:rPr>
          <w:rFonts w:hint="eastAsia"/>
          <w:szCs w:val="21"/>
        </w:rPr>
        <w:t>数据结构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     //</w:t>
      </w:r>
      <w:r w:rsidRPr="00271B49">
        <w:rPr>
          <w:rFonts w:ascii="宋体" w:eastAsia="宋体" w:hAnsi="宋体" w:cs="宋体" w:hint="eastAsia"/>
          <w:color w:val="800080"/>
          <w:kern w:val="0"/>
          <w:szCs w:val="21"/>
        </w:rPr>
        <w:t>电机转动方向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kern w:val="0"/>
          <w:szCs w:val="21"/>
        </w:rPr>
        <w:t>{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_FORWARD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kern w:val="0"/>
          <w:szCs w:val="21"/>
        </w:rPr>
        <w:t>=</w:t>
      </w: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3E3DAA">
        <w:rPr>
          <w:rFonts w:ascii="宋体" w:eastAsia="宋体" w:hAnsi="宋体" w:cs="宋体"/>
          <w:color w:val="000080"/>
          <w:kern w:val="0"/>
          <w:szCs w:val="21"/>
        </w:rPr>
        <w:t>0</w:t>
      </w:r>
      <w:r w:rsidRPr="003E3DAA">
        <w:rPr>
          <w:rFonts w:ascii="宋体" w:eastAsia="宋体" w:hAnsi="宋体" w:cs="宋体"/>
          <w:kern w:val="0"/>
          <w:szCs w:val="21"/>
        </w:rPr>
        <w:t>,</w:t>
      </w:r>
      <w:r>
        <w:rPr>
          <w:rFonts w:ascii="宋体" w:eastAsia="宋体" w:hAnsi="宋体" w:cs="宋体" w:hint="eastAsia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008000"/>
          <w:kern w:val="0"/>
          <w:szCs w:val="21"/>
        </w:rPr>
        <w:t>//正转</w:t>
      </w:r>
    </w:p>
    <w:p w:rsidR="003E3DAA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3E3DA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3E3DAA">
        <w:rPr>
          <w:rFonts w:ascii="宋体" w:eastAsia="宋体" w:hAnsi="宋体" w:cs="宋体"/>
          <w:color w:val="800080"/>
          <w:kern w:val="0"/>
          <w:szCs w:val="21"/>
        </w:rPr>
        <w:t>DIRECTION_BACKWARD</w:t>
      </w:r>
      <w:r w:rsidRPr="003E3DAA">
        <w:rPr>
          <w:rFonts w:ascii="宋体" w:eastAsia="宋体" w:hAnsi="宋体" w:cs="宋体"/>
          <w:kern w:val="0"/>
          <w:szCs w:val="21"/>
        </w:rPr>
        <w:t>,</w:t>
      </w:r>
      <w:r>
        <w:rPr>
          <w:rFonts w:ascii="宋体" w:eastAsia="宋体" w:hAnsi="宋体" w:cs="宋体" w:hint="eastAsia"/>
          <w:kern w:val="0"/>
          <w:szCs w:val="21"/>
        </w:rPr>
        <w:t xml:space="preserve">       </w:t>
      </w:r>
      <w:r w:rsidRPr="003E3DAA">
        <w:rPr>
          <w:rFonts w:ascii="宋体" w:eastAsia="宋体" w:hAnsi="宋体" w:cs="宋体"/>
          <w:color w:val="008000"/>
          <w:kern w:val="0"/>
          <w:szCs w:val="21"/>
        </w:rPr>
        <w:t>//反转</w:t>
      </w:r>
    </w:p>
    <w:p w:rsidR="00551D83" w:rsidRP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3E3DAA">
        <w:rPr>
          <w:rFonts w:ascii="宋体" w:eastAsia="宋体" w:hAnsi="宋体" w:cs="宋体"/>
          <w:kern w:val="0"/>
          <w:szCs w:val="21"/>
        </w:rPr>
        <w:t>};</w:t>
      </w:r>
    </w:p>
    <w:p w:rsidR="003E3DAA" w:rsidRDefault="003E3DA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800080"/>
          <w:kern w:val="0"/>
          <w:szCs w:val="21"/>
        </w:rPr>
      </w:pPr>
    </w:p>
    <w:p w:rsidR="001479BA" w:rsidRPr="005C0FF8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 xml:space="preserve">2.3 </w:t>
      </w:r>
      <w:r w:rsidRPr="005C0FF8">
        <w:rPr>
          <w:rFonts w:ascii="宋体" w:eastAsia="宋体" w:hAnsi="宋体" w:cs="宋体" w:hint="eastAsia"/>
          <w:kern w:val="0"/>
          <w:szCs w:val="21"/>
        </w:rPr>
        <w:t>成员方法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LED灯开关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LED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ledIndex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brightness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电机转动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MotorRotate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direction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tep,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peed);</w:t>
      </w:r>
    </w:p>
    <w:p w:rsidR="001479BA" w:rsidRPr="001943A1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MotorReset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speed);</w:t>
      </w:r>
      <w:r>
        <w:rPr>
          <w:rFonts w:ascii="宋体" w:eastAsia="宋体" w:hAnsi="宋体" w:cs="宋体" w:hint="eastAsia"/>
          <w:kern w:val="0"/>
          <w:szCs w:val="21"/>
        </w:rPr>
        <w:t xml:space="preserve"> 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电机复位命令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oseAllLEDCmd();</w:t>
      </w:r>
      <w:r>
        <w:rPr>
          <w:rFonts w:ascii="宋体" w:eastAsia="宋体" w:hAnsi="宋体" w:cs="宋体" w:hint="eastAsia"/>
          <w:kern w:val="0"/>
          <w:szCs w:val="21"/>
        </w:rPr>
        <w:t xml:space="preserve">  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关闭所有灯指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oseAllLEDAndStopMotorCmd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关闭所有灯与电机立刻停止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参数并记忆(总共包含10个包)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ParamsFromDevCmd(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写仪器参数到设备(总共包含10个包)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WriteParamFromDev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devConfigParams);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VersionCmd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下位机软件版本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lastRenderedPageBreak/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Add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测量次数加一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Read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读取仪器测量次数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ClearTestCoun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测量次数清零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Start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开始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EndCmd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结束命令</w:t>
      </w: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5C0FF8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5C0FF8">
        <w:rPr>
          <w:rFonts w:ascii="宋体" w:eastAsia="宋体" w:hAnsi="宋体" w:cs="宋体"/>
          <w:color w:val="000080"/>
          <w:kern w:val="0"/>
          <w:szCs w:val="21"/>
        </w:rPr>
        <w:t>仪器下位机程序升级数据接收(包的总数根据升级文件大小而定)</w:t>
      </w:r>
    </w:p>
    <w:p w:rsidR="001479BA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 w:rsidRPr="005C0FF8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5C0FF8">
        <w:rPr>
          <w:rFonts w:ascii="宋体" w:eastAsia="宋体" w:hAnsi="宋体" w:cs="宋体"/>
          <w:kern w:val="0"/>
          <w:szCs w:val="21"/>
        </w:rPr>
        <w:t>&lt;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5C0FF8">
        <w:rPr>
          <w:rFonts w:ascii="宋体" w:eastAsia="宋体" w:hAnsi="宋体" w:cs="宋体"/>
          <w:kern w:val="0"/>
          <w:szCs w:val="21"/>
        </w:rPr>
        <w:t>&gt;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GetUpgradeAppCmd(</w:t>
      </w:r>
      <w:r w:rsidRPr="005C0FF8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5C0FF8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C0FF8">
        <w:rPr>
          <w:rFonts w:ascii="宋体" w:eastAsia="宋体" w:hAnsi="宋体" w:cs="宋体"/>
          <w:kern w:val="0"/>
          <w:szCs w:val="21"/>
        </w:rPr>
        <w:t>filePath);</w:t>
      </w:r>
    </w:p>
    <w:p w:rsidR="001479BA" w:rsidRPr="005C0FF8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8000"/>
          <w:kern w:val="0"/>
          <w:szCs w:val="21"/>
        </w:rPr>
      </w:pPr>
      <w:r>
        <w:rPr>
          <w:rFonts w:ascii="宋体" w:eastAsia="宋体" w:hAnsi="宋体" w:cs="宋体" w:hint="eastAsia"/>
          <w:color w:val="808000"/>
          <w:kern w:val="0"/>
          <w:szCs w:val="21"/>
        </w:rPr>
        <w:t>2.4 私有成员方法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SetCmdLength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ataByteArray);</w:t>
      </w:r>
      <w:r w:rsidRPr="001479BA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设置命令长度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填充命令公共收尾部分</w:t>
      </w:r>
    </w:p>
    <w:p w:rsid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ealWithCmdEnding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ataByteArray,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DataStream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out);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填充命令公共头部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DealWithCmdHead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DataStream</w:t>
      </w:r>
      <w:r w:rsidRPr="00E8077D">
        <w:rPr>
          <w:rFonts w:ascii="宋体" w:eastAsia="宋体" w:hAnsi="宋体" w:cs="宋体"/>
          <w:kern w:val="0"/>
          <w:szCs w:val="21"/>
        </w:rPr>
        <w:t>&amp;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out);</w:t>
      </w:r>
    </w:p>
    <w:p w:rsidR="001479BA" w:rsidRPr="00E8077D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1479BA" w:rsidRPr="001479BA" w:rsidRDefault="001479BA" w:rsidP="001479B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E8077D">
        <w:rPr>
          <w:rFonts w:ascii="宋体" w:eastAsia="宋体" w:hAnsi="宋体" w:cs="宋体"/>
          <w:color w:val="000080"/>
          <w:kern w:val="0"/>
          <w:szCs w:val="21"/>
        </w:rPr>
        <w:t>获取命令中不包含命令数据的命令ByteArray</w:t>
      </w:r>
    </w:p>
    <w:p w:rsidR="001479BA" w:rsidRPr="00E8077D" w:rsidRDefault="001479BA" w:rsidP="001479BA">
      <w:pPr>
        <w:jc w:val="left"/>
        <w:rPr>
          <w:rFonts w:ascii="宋体" w:eastAsia="宋体" w:hAnsi="宋体" w:cs="宋体"/>
          <w:kern w:val="0"/>
          <w:szCs w:val="21"/>
        </w:rPr>
      </w:pPr>
      <w:r w:rsidRPr="00E8077D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GetCmdByteArrayWithoutCmdData(</w:t>
      </w:r>
      <w:r w:rsidRPr="00E8077D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E8077D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8077D">
        <w:rPr>
          <w:rFonts w:ascii="宋体" w:eastAsia="宋体" w:hAnsi="宋体" w:cs="宋体"/>
          <w:kern w:val="0"/>
          <w:szCs w:val="21"/>
        </w:rPr>
        <w:t>qCmdType);</w:t>
      </w:r>
    </w:p>
    <w:p w:rsidR="001479BA" w:rsidRPr="001479BA" w:rsidRDefault="001479B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800080"/>
          <w:kern w:val="0"/>
          <w:szCs w:val="21"/>
        </w:rPr>
      </w:pPr>
    </w:p>
    <w:p w:rsidR="001479BA" w:rsidRPr="00271B49" w:rsidRDefault="001479BA" w:rsidP="003E3DA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800080"/>
          <w:kern w:val="0"/>
          <w:szCs w:val="21"/>
        </w:rPr>
      </w:pPr>
    </w:p>
    <w:p w:rsidR="00271B49" w:rsidRPr="00C22484" w:rsidRDefault="001479BA" w:rsidP="00C22484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hint="eastAsia"/>
          <w:szCs w:val="21"/>
        </w:rPr>
        <w:t xml:space="preserve">2.5 </w:t>
      </w:r>
      <w:r w:rsidR="00271B49" w:rsidRPr="0029404E">
        <w:rPr>
          <w:rFonts w:hint="eastAsia"/>
          <w:szCs w:val="21"/>
        </w:rPr>
        <w:t>成员</w:t>
      </w:r>
      <w:r w:rsidR="00271B49">
        <w:rPr>
          <w:rFonts w:hint="eastAsia"/>
          <w:szCs w:val="21"/>
        </w:rPr>
        <w:t>变量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上位机设备地址：0x0100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PC_ADDR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PC_ADDR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下位机设备地址：0x0101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DEV_ADDR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DEV_ADDR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命令类型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DEV_CLOSE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0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设备HID通信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OPEN_OR_CLOSE_LE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1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LED灯开关命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OTATE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2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电机转动命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SET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3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电机复位指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OSE_ALL_LE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4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所有灯指令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OSE_ALL_LED_AND_STOP_MOTOR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5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关闭所有灯与电机立刻停止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WRITE_PARAM_TO_DEV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6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写仪器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PARAM_FROM_DEV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7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读取仪器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DEV_VERSION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8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读取仪器下位机软件版本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lastRenderedPageBreak/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ADD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9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加1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READ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A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读取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CLEAR_TEST_COUN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B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测量次数清零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STAR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C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开始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DATA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D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数据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MD_UPGRADE_APP_END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0E</w:t>
      </w:r>
      <w:r w:rsidRPr="00271B49">
        <w:rPr>
          <w:rFonts w:ascii="宋体" w:eastAsia="宋体" w:hAnsi="宋体" w:cs="宋体"/>
          <w:kern w:val="0"/>
          <w:szCs w:val="21"/>
        </w:rPr>
        <w:t>;</w:t>
      </w:r>
      <w:r w:rsidRPr="00271B49">
        <w:rPr>
          <w:rFonts w:ascii="宋体" w:eastAsia="宋体" w:hAnsi="宋体" w:cs="宋体"/>
          <w:color w:val="008000"/>
          <w:kern w:val="0"/>
          <w:szCs w:val="21"/>
        </w:rPr>
        <w:t>//仪器下位机程序升级结束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008000"/>
          <w:kern w:val="0"/>
          <w:szCs w:val="21"/>
        </w:rPr>
        <w:t>//命令参数</w:t>
      </w:r>
    </w:p>
    <w:p w:rsidR="00271B49" w:rsidRPr="00271B49" w:rsidRDefault="00271B49" w:rsidP="00271B4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OMMON_PARAM_HIGH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0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7A0230" w:rsidRDefault="00271B49" w:rsidP="00271B49">
      <w:pPr>
        <w:jc w:val="left"/>
        <w:rPr>
          <w:rFonts w:ascii="宋体" w:eastAsia="宋体" w:hAnsi="宋体" w:cs="宋体"/>
          <w:kern w:val="0"/>
          <w:szCs w:val="21"/>
        </w:rPr>
      </w:pPr>
      <w:r w:rsidRPr="00271B49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800000"/>
          <w:kern w:val="0"/>
          <w:szCs w:val="21"/>
        </w:rPr>
        <w:t>COMMON_PARAM_LOW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kern w:val="0"/>
          <w:szCs w:val="21"/>
        </w:rPr>
        <w:t>=</w:t>
      </w:r>
      <w:r w:rsidRPr="00271B49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71B49">
        <w:rPr>
          <w:rFonts w:ascii="宋体" w:eastAsia="宋体" w:hAnsi="宋体" w:cs="宋体"/>
          <w:color w:val="000080"/>
          <w:kern w:val="0"/>
          <w:szCs w:val="21"/>
        </w:rPr>
        <w:t>0x01</w:t>
      </w:r>
      <w:r w:rsidRPr="00271B49">
        <w:rPr>
          <w:rFonts w:ascii="宋体" w:eastAsia="宋体" w:hAnsi="宋体" w:cs="宋体"/>
          <w:kern w:val="0"/>
          <w:szCs w:val="21"/>
        </w:rPr>
        <w:t>;</w:t>
      </w:r>
    </w:p>
    <w:p w:rsidR="005C0FF8" w:rsidRDefault="005C0FF8" w:rsidP="00271B49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6216E" w:rsidRDefault="00F6216E" w:rsidP="00F6216E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2.6 </w:t>
      </w:r>
      <w:r>
        <w:rPr>
          <w:rFonts w:hint="eastAsia"/>
          <w:color w:val="008000"/>
        </w:rPr>
        <w:t>文件名</w:t>
      </w:r>
    </w:p>
    <w:p w:rsidR="00F6216E" w:rsidRDefault="00F6216E" w:rsidP="00F6216E">
      <w:pPr>
        <w:jc w:val="left"/>
        <w:rPr>
          <w:rFonts w:hint="eastAsia"/>
          <w:color w:val="008000"/>
        </w:rPr>
      </w:pP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ProtocolUtility</w:t>
      </w:r>
      <w:r>
        <w:rPr>
          <w:rFonts w:hint="eastAsia"/>
          <w:color w:val="800080"/>
        </w:rPr>
        <w:t xml:space="preserve"> .h</w:t>
      </w:r>
    </w:p>
    <w:p w:rsidR="00F6216E" w:rsidRDefault="00F6216E" w:rsidP="00F6216E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2.7 </w:t>
      </w:r>
      <w:r>
        <w:rPr>
          <w:rFonts w:hint="eastAsia"/>
          <w:color w:val="008000"/>
        </w:rPr>
        <w:t>文件位置</w:t>
      </w:r>
    </w:p>
    <w:p w:rsidR="00F6216E" w:rsidRDefault="00F6216E" w:rsidP="00F6216E">
      <w:pPr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F6216E" w:rsidRDefault="00F6216E" w:rsidP="00271B49">
      <w:pPr>
        <w:jc w:val="left"/>
        <w:rPr>
          <w:rFonts w:ascii="宋体" w:eastAsia="宋体" w:hAnsi="宋体" w:cs="宋体"/>
          <w:kern w:val="0"/>
          <w:szCs w:val="21"/>
        </w:rPr>
      </w:pPr>
    </w:p>
    <w:p w:rsidR="005C0FF8" w:rsidRDefault="005C0FF8" w:rsidP="00271B49">
      <w:pPr>
        <w:jc w:val="left"/>
        <w:rPr>
          <w:color w:val="800080"/>
          <w:szCs w:val="21"/>
        </w:rPr>
      </w:pPr>
    </w:p>
    <w:p w:rsidR="00A07815" w:rsidRPr="00271B49" w:rsidRDefault="00A07815" w:rsidP="00271B49">
      <w:pPr>
        <w:jc w:val="left"/>
        <w:rPr>
          <w:color w:val="800080"/>
          <w:szCs w:val="21"/>
        </w:rPr>
      </w:pPr>
    </w:p>
    <w:p w:rsidR="00A07815" w:rsidRDefault="007E1E04" w:rsidP="00435C4A">
      <w:pPr>
        <w:jc w:val="left"/>
        <w:rPr>
          <w:color w:val="800080"/>
        </w:rPr>
      </w:pPr>
      <w:r>
        <w:rPr>
          <w:rFonts w:hint="eastAsia"/>
          <w:szCs w:val="21"/>
        </w:rPr>
        <w:t>3</w:t>
      </w:r>
      <w:r w:rsidR="00551D83">
        <w:rPr>
          <w:rFonts w:hint="eastAsia"/>
          <w:szCs w:val="21"/>
        </w:rPr>
        <w:t xml:space="preserve">   </w:t>
      </w:r>
      <w:r>
        <w:rPr>
          <w:rFonts w:hint="eastAsia"/>
          <w:szCs w:val="21"/>
        </w:rPr>
        <w:t xml:space="preserve"> </w:t>
      </w:r>
      <w:r w:rsidR="00435C4A" w:rsidRPr="00B7235F">
        <w:rPr>
          <w:rFonts w:hint="eastAsia"/>
          <w:szCs w:val="21"/>
        </w:rPr>
        <w:t xml:space="preserve">class </w:t>
      </w:r>
      <w:r w:rsidR="00435C4A">
        <w:rPr>
          <w:color w:val="800080"/>
        </w:rPr>
        <w:t>HIDOpertaionUtility</w:t>
      </w:r>
      <w:r w:rsidR="00435C4A">
        <w:rPr>
          <w:rFonts w:hint="eastAsia"/>
          <w:color w:val="800080"/>
        </w:rPr>
        <w:t xml:space="preserve">    </w:t>
      </w:r>
    </w:p>
    <w:p w:rsidR="00435C4A" w:rsidRDefault="007E1E04" w:rsidP="00435C4A"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3.1</w:t>
      </w:r>
      <w:r w:rsidR="00551D83">
        <w:rPr>
          <w:rFonts w:hint="eastAsia"/>
          <w:color w:val="800080"/>
        </w:rPr>
        <w:t xml:space="preserve">  </w:t>
      </w:r>
      <w:r>
        <w:rPr>
          <w:rFonts w:hint="eastAsia"/>
          <w:color w:val="800080"/>
        </w:rPr>
        <w:t xml:space="preserve"> </w:t>
      </w:r>
      <w:r w:rsidR="00A07815">
        <w:rPr>
          <w:rFonts w:hint="eastAsia"/>
          <w:color w:val="800080"/>
        </w:rPr>
        <w:t>功能：</w:t>
      </w:r>
      <w:r w:rsidR="00A07815">
        <w:rPr>
          <w:rFonts w:hint="eastAsia"/>
          <w:szCs w:val="21"/>
        </w:rPr>
        <w:t>操作</w:t>
      </w:r>
      <w:r w:rsidR="00A07815">
        <w:rPr>
          <w:rFonts w:hint="eastAsia"/>
          <w:szCs w:val="21"/>
        </w:rPr>
        <w:t>USB</w:t>
      </w:r>
      <w:r w:rsidR="00A07815">
        <w:rPr>
          <w:rFonts w:hint="eastAsia"/>
          <w:szCs w:val="21"/>
        </w:rPr>
        <w:t>接口</w:t>
      </w:r>
    </w:p>
    <w:p w:rsidR="002941E3" w:rsidRDefault="002941E3" w:rsidP="00435C4A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3.2   </w:t>
      </w:r>
      <w:r>
        <w:rPr>
          <w:rFonts w:hint="eastAsia"/>
          <w:szCs w:val="21"/>
        </w:rPr>
        <w:t>信号流向图</w:t>
      </w:r>
    </w:p>
    <w:p w:rsidR="002941E3" w:rsidRDefault="0016046A" w:rsidP="00435C4A">
      <w:pPr>
        <w:jc w:val="left"/>
        <w:rPr>
          <w:szCs w:val="21"/>
        </w:rPr>
      </w:pPr>
      <w:r>
        <w:object w:dxaOrig="7524" w:dyaOrig="3944">
          <v:shape id="_x0000_i1032" type="#_x0000_t75" style="width:376.5pt;height:197.25pt" o:ole="">
            <v:imagedata r:id="rId14" o:title=""/>
          </v:shape>
          <o:OLEObject Type="Embed" ProgID="Visio.Drawing.11" ShapeID="_x0000_i1032" DrawAspect="Content" ObjectID="_1563975686" r:id="rId15"/>
        </w:object>
      </w:r>
    </w:p>
    <w:p w:rsidR="00A07815" w:rsidRDefault="00085402" w:rsidP="00435C4A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3.</w:t>
      </w:r>
      <w:r w:rsidR="0016046A">
        <w:rPr>
          <w:rFonts w:hint="eastAsia"/>
          <w:szCs w:val="21"/>
        </w:rPr>
        <w:t>3</w:t>
      </w:r>
      <w:r>
        <w:rPr>
          <w:rFonts w:hint="eastAsia"/>
          <w:szCs w:val="21"/>
        </w:rPr>
        <w:t xml:space="preserve">   </w:t>
      </w:r>
      <w:r w:rsidR="00B96C4F">
        <w:rPr>
          <w:rFonts w:hint="eastAsia"/>
          <w:szCs w:val="21"/>
        </w:rPr>
        <w:t>公有</w:t>
      </w:r>
      <w:r>
        <w:rPr>
          <w:rFonts w:hint="eastAsia"/>
          <w:szCs w:val="21"/>
        </w:rPr>
        <w:t>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Open();</w:t>
      </w:r>
      <w:r>
        <w:rPr>
          <w:rFonts w:ascii="宋体" w:eastAsia="宋体" w:hAnsi="宋体" w:cs="宋体" w:hint="eastAsia"/>
          <w:kern w:val="0"/>
          <w:szCs w:val="21"/>
        </w:rPr>
        <w:t>//打开 HID信号</w:t>
      </w: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Pr="00A07815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Close();</w:t>
      </w:r>
      <w:r>
        <w:rPr>
          <w:rFonts w:ascii="宋体" w:eastAsia="宋体" w:hAnsi="宋体" w:cs="宋体" w:hint="eastAsia"/>
          <w:kern w:val="0"/>
          <w:szCs w:val="21"/>
        </w:rPr>
        <w:t xml:space="preserve"> //关闭 HID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HIDWrite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writeByteArray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写数据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ReceiveDevVersion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devVersion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取下位机版本信号</w:t>
      </w:r>
    </w:p>
    <w:p w:rsidR="00085402" w:rsidRPr="00900AEF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ReadDevParams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取参数数据信号</w:t>
      </w: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900AEF">
        <w:rPr>
          <w:rFonts w:ascii="宋体" w:eastAsia="宋体" w:hAnsi="宋体" w:cs="宋体"/>
          <w:color w:val="808000"/>
          <w:kern w:val="0"/>
          <w:szCs w:val="21"/>
        </w:rPr>
        <w:lastRenderedPageBreak/>
        <w:t>void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SignalErrInfo(</w:t>
      </w:r>
      <w:r w:rsidRPr="00900AEF">
        <w:rPr>
          <w:rFonts w:ascii="宋体" w:eastAsia="宋体" w:hAnsi="宋体" w:cs="宋体"/>
          <w:color w:val="800080"/>
          <w:kern w:val="0"/>
          <w:szCs w:val="21"/>
        </w:rPr>
        <w:t>EnumTypeErr</w:t>
      </w:r>
      <w:r w:rsidRPr="00900AE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900AEF">
        <w:rPr>
          <w:rFonts w:ascii="宋体" w:eastAsia="宋体" w:hAnsi="宋体" w:cs="宋体"/>
          <w:kern w:val="0"/>
          <w:szCs w:val="21"/>
        </w:rPr>
        <w:t>qErrorMsg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085402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</w:t>
      </w:r>
      <w:r w:rsidRPr="00900AEF">
        <w:rPr>
          <w:rFonts w:ascii="宋体" w:eastAsia="宋体" w:hAnsi="宋体" w:cs="宋体"/>
          <w:color w:val="008000"/>
          <w:kern w:val="0"/>
          <w:szCs w:val="21"/>
        </w:rPr>
        <w:t>状态信号</w:t>
      </w:r>
    </w:p>
    <w:p w:rsidR="00085402" w:rsidRDefault="00085402" w:rsidP="00085402">
      <w:pPr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85402" w:rsidRDefault="00085402" w:rsidP="0008540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color w:val="808000"/>
        </w:rPr>
        <w:t>void</w:t>
      </w:r>
      <w:r w:rsidR="00B96C4F">
        <w:rPr>
          <w:rFonts w:hint="eastAsia"/>
          <w:color w:val="808000"/>
        </w:rPr>
        <w:t xml:space="preserve"> </w:t>
      </w:r>
      <w:r>
        <w:rPr>
          <w:color w:val="C0C0C0"/>
        </w:rPr>
        <w:t xml:space="preserve"> </w:t>
      </w:r>
      <w:r>
        <w:t>SignalOperationComplete(</w:t>
      </w:r>
      <w:r>
        <w:rPr>
          <w:color w:val="800080"/>
        </w:rPr>
        <w:t>quint16</w:t>
      </w:r>
      <w:r>
        <w:rPr>
          <w:color w:val="C0C0C0"/>
        </w:rPr>
        <w:t xml:space="preserve"> </w:t>
      </w:r>
      <w:r>
        <w:t>m_iCmdType,</w:t>
      </w:r>
      <w:r>
        <w:rPr>
          <w:color w:val="808000"/>
        </w:rPr>
        <w:t>bool</w:t>
      </w:r>
      <w:r>
        <w:rPr>
          <w:color w:val="C0C0C0"/>
        </w:rPr>
        <w:t xml:space="preserve"> </w:t>
      </w:r>
      <w:r>
        <w:t>result);</w:t>
      </w:r>
      <w:r>
        <w:rPr>
          <w:rFonts w:hint="eastAsia"/>
        </w:rPr>
        <w:t>//</w:t>
      </w:r>
      <w:r>
        <w:rPr>
          <w:rFonts w:ascii="宋体" w:eastAsia="宋体" w:hAnsi="宋体" w:cs="宋体" w:hint="eastAsia"/>
          <w:kern w:val="0"/>
          <w:szCs w:val="21"/>
        </w:rPr>
        <w:t xml:space="preserve"> HID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命令完成信号</w:t>
      </w:r>
    </w:p>
    <w:p w:rsidR="00085402" w:rsidRPr="00085402" w:rsidRDefault="00085402" w:rsidP="00085402">
      <w:pPr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085402" w:rsidRDefault="00B96C4F" w:rsidP="00435C4A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>3.</w:t>
      </w:r>
      <w:r w:rsidR="0016046A">
        <w:rPr>
          <w:rFonts w:hint="eastAsia"/>
          <w:szCs w:val="21"/>
        </w:rPr>
        <w:t>4</w:t>
      </w:r>
      <w:r>
        <w:rPr>
          <w:rFonts w:hint="eastAsia"/>
          <w:szCs w:val="21"/>
        </w:rPr>
        <w:t xml:space="preserve">  </w:t>
      </w:r>
      <w:r>
        <w:rPr>
          <w:rFonts w:ascii="宋体" w:eastAsia="宋体" w:hAnsi="宋体" w:cs="宋体" w:hint="eastAsia"/>
          <w:color w:val="808000"/>
          <w:kern w:val="0"/>
          <w:szCs w:val="21"/>
        </w:rPr>
        <w:t>私有槽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Open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打开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Close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关闭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Write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writeByteArray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写命令到USB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color w:val="000080"/>
          <w:kern w:val="0"/>
          <w:szCs w:val="21"/>
        </w:rPr>
        <w:t>HID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ReadDevParams();</w:t>
      </w:r>
      <w:r w:rsidR="002941E3">
        <w:rPr>
          <w:rFonts w:ascii="宋体" w:eastAsia="宋体" w:hAnsi="宋体" w:cs="宋体" w:hint="eastAsia"/>
          <w:kern w:val="0"/>
          <w:szCs w:val="21"/>
        </w:rPr>
        <w:t xml:space="preserve"> //读设备参数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WriteDevParams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devConfigParams);</w:t>
      </w:r>
      <w:r w:rsidR="002941E3">
        <w:rPr>
          <w:rFonts w:ascii="宋体" w:eastAsia="宋体" w:hAnsi="宋体" w:cs="宋体" w:hint="eastAsia"/>
          <w:kern w:val="0"/>
          <w:szCs w:val="21"/>
        </w:rPr>
        <w:t>//写设备参数</w:t>
      </w:r>
    </w:p>
    <w:p w:rsidR="00B96C4F" w:rsidRPr="00B35D72" w:rsidRDefault="00B96C4F" w:rsidP="00B96C4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96C4F" w:rsidRPr="00B35D72" w:rsidRDefault="00B96C4F" w:rsidP="00B96C4F">
      <w:pPr>
        <w:jc w:val="left"/>
        <w:rPr>
          <w:rFonts w:ascii="宋体" w:eastAsia="宋体" w:hAnsi="宋体" w:cs="宋体"/>
          <w:kern w:val="0"/>
          <w:szCs w:val="21"/>
        </w:rPr>
      </w:pPr>
      <w:r w:rsidRPr="00B35D72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SlotUpgradeSubControl(</w:t>
      </w:r>
      <w:r w:rsidRPr="00B35D72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B35D72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B35D72">
        <w:rPr>
          <w:rFonts w:ascii="宋体" w:eastAsia="宋体" w:hAnsi="宋体" w:cs="宋体"/>
          <w:kern w:val="0"/>
          <w:szCs w:val="21"/>
        </w:rPr>
        <w:t>filePath);</w:t>
      </w:r>
      <w:r w:rsidR="002941E3">
        <w:rPr>
          <w:rFonts w:ascii="宋体" w:eastAsia="宋体" w:hAnsi="宋体" w:cs="宋体" w:hint="eastAsia"/>
          <w:kern w:val="0"/>
          <w:szCs w:val="21"/>
        </w:rPr>
        <w:t>//</w:t>
      </w:r>
      <w:r w:rsidR="002941E3"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="002941E3" w:rsidRPr="00B35D72">
        <w:rPr>
          <w:rFonts w:ascii="宋体" w:eastAsia="宋体" w:hAnsi="宋体" w:cs="宋体"/>
          <w:color w:val="000080"/>
          <w:kern w:val="0"/>
          <w:szCs w:val="21"/>
        </w:rPr>
        <w:t>升级下位机</w:t>
      </w:r>
    </w:p>
    <w:p w:rsidR="00085402" w:rsidRDefault="00085402" w:rsidP="00435C4A">
      <w:pPr>
        <w:jc w:val="left"/>
        <w:rPr>
          <w:rFonts w:hint="eastAsia"/>
          <w:szCs w:val="21"/>
        </w:rPr>
      </w:pPr>
    </w:p>
    <w:p w:rsidR="002941E3" w:rsidRDefault="002941E3" w:rsidP="002941E3">
      <w:pPr>
        <w:jc w:val="left"/>
        <w:rPr>
          <w:rFonts w:ascii="宋体" w:eastAsia="宋体" w:hAnsi="宋体" w:cs="宋体"/>
          <w:color w:val="800080"/>
          <w:kern w:val="0"/>
          <w:szCs w:val="21"/>
        </w:rPr>
      </w:pPr>
      <w:r>
        <w:rPr>
          <w:rFonts w:ascii="宋体" w:eastAsia="宋体" w:hAnsi="宋体" w:cs="宋体" w:hint="eastAsia"/>
          <w:color w:val="800080"/>
          <w:kern w:val="0"/>
          <w:szCs w:val="21"/>
        </w:rPr>
        <w:t>3.</w:t>
      </w:r>
      <w:r w:rsidR="0016046A">
        <w:rPr>
          <w:rFonts w:ascii="宋体" w:eastAsia="宋体" w:hAnsi="宋体" w:cs="宋体" w:hint="eastAsia"/>
          <w:color w:val="800080"/>
          <w:kern w:val="0"/>
          <w:szCs w:val="21"/>
        </w:rPr>
        <w:t>5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公有成员方法：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目前适用于非读/写设备参数的其他控制指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Write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writeByteArray);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Open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打开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停止关闭操作比较特殊，需要立刻停止，这样之前的排队命令会被取消等待直接进行停止操作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Close();</w:t>
      </w:r>
    </w:p>
    <w:p w:rsid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Read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recvDataBuf,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elaytime);</w:t>
      </w:r>
      <w:r w:rsidRPr="002941E3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2941E3">
        <w:rPr>
          <w:rFonts w:ascii="宋体" w:eastAsia="宋体" w:hAnsi="宋体" w:cs="宋体" w:hint="eastAsia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kern w:val="0"/>
          <w:szCs w:val="21"/>
        </w:rPr>
        <w:t>HID读数据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IsDeviceOpen();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是否打开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2941E3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处理从设备接收到的命令数据，处理在读取线程中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ReceiveNewCmdFromDev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ByteArray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ata);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GetVersion(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获取设备版本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ReadDevParams();</w:t>
      </w:r>
      <w:r>
        <w:rPr>
          <w:rFonts w:ascii="宋体" w:eastAsia="宋体" w:hAnsi="宋体" w:cs="宋体" w:hint="eastAsia"/>
          <w:kern w:val="0"/>
          <w:szCs w:val="21"/>
        </w:rPr>
        <w:t xml:space="preserve"> //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读设备参数命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WriteDevParams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devConfigParams);</w:t>
      </w:r>
      <w:r>
        <w:rPr>
          <w:rFonts w:ascii="宋体" w:eastAsia="宋体" w:hAnsi="宋体" w:cs="宋体" w:hint="eastAsia"/>
          <w:kern w:val="0"/>
          <w:szCs w:val="21"/>
        </w:rPr>
        <w:t>//</w:t>
      </w:r>
      <w:r w:rsidRPr="002941E3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0080"/>
          <w:kern w:val="0"/>
          <w:szCs w:val="21"/>
        </w:rPr>
        <w:t>写设备参数命令</w:t>
      </w:r>
    </w:p>
    <w:p w:rsidR="002941E3" w:rsidRPr="00A07815" w:rsidRDefault="002941E3" w:rsidP="002941E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941E3" w:rsidRPr="00A07815" w:rsidRDefault="002941E3" w:rsidP="002941E3">
      <w:pPr>
        <w:jc w:val="left"/>
        <w:rPr>
          <w:rFonts w:ascii="宋体" w:eastAsia="宋体" w:hAnsi="宋体" w:cs="宋体"/>
          <w:color w:val="800080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HIDUpgradeSubControl(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kern w:val="0"/>
          <w:szCs w:val="21"/>
        </w:rPr>
        <w:t>filePath);</w:t>
      </w:r>
      <w:r>
        <w:rPr>
          <w:rFonts w:ascii="宋体" w:eastAsia="宋体" w:hAnsi="宋体" w:cs="宋体" w:hint="eastAsia"/>
          <w:kern w:val="0"/>
          <w:szCs w:val="21"/>
        </w:rPr>
        <w:t>//下位机升级</w:t>
      </w:r>
    </w:p>
    <w:p w:rsidR="002941E3" w:rsidRPr="002941E3" w:rsidRDefault="002941E3" w:rsidP="00435C4A">
      <w:pPr>
        <w:jc w:val="left"/>
        <w:rPr>
          <w:rFonts w:hint="eastAsia"/>
          <w:szCs w:val="21"/>
        </w:rPr>
      </w:pPr>
    </w:p>
    <w:p w:rsidR="002941E3" w:rsidRPr="00085402" w:rsidRDefault="002941E3" w:rsidP="00435C4A">
      <w:pPr>
        <w:jc w:val="left"/>
        <w:rPr>
          <w:szCs w:val="21"/>
        </w:rPr>
      </w:pPr>
    </w:p>
    <w:p w:rsidR="00A07815" w:rsidRDefault="00353D61" w:rsidP="00435C4A">
      <w:pPr>
        <w:jc w:val="left"/>
        <w:rPr>
          <w:szCs w:val="21"/>
        </w:rPr>
      </w:pPr>
      <w:r>
        <w:rPr>
          <w:rFonts w:hint="eastAsia"/>
          <w:szCs w:val="21"/>
        </w:rPr>
        <w:lastRenderedPageBreak/>
        <w:t>3.</w:t>
      </w:r>
      <w:r w:rsidR="0016046A">
        <w:rPr>
          <w:rFonts w:hint="eastAsia"/>
          <w:szCs w:val="21"/>
        </w:rPr>
        <w:t>6</w:t>
      </w:r>
      <w:r w:rsidR="00551D83">
        <w:rPr>
          <w:rFonts w:hint="eastAsia"/>
          <w:szCs w:val="21"/>
        </w:rPr>
        <w:t xml:space="preserve">  </w:t>
      </w:r>
      <w:r w:rsidR="00A07815" w:rsidRPr="00A07815">
        <w:rPr>
          <w:rFonts w:hint="eastAsia"/>
          <w:szCs w:val="21"/>
        </w:rPr>
        <w:t>私有成员变量</w:t>
      </w:r>
      <w:r w:rsidR="00A07815">
        <w:rPr>
          <w:rFonts w:hint="eastAsia"/>
          <w:szCs w:val="21"/>
        </w:rPr>
        <w:t>：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IDOpertaionUtility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instanc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//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IDOpertaionUtility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>实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HAND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HidHandl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="003D3112">
        <w:rPr>
          <w:rFonts w:ascii="宋体" w:eastAsia="宋体" w:hAnsi="宋体" w:cs="宋体" w:hint="eastAsia"/>
          <w:kern w:val="0"/>
          <w:szCs w:val="21"/>
        </w:rPr>
        <w:t xml:space="preserve"> 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USB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hi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句柄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Thread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WorkThrea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工作线程，构造函数内使用moveToThread转到后台线程操作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Qt</w:t>
      </w:r>
      <w:r w:rsidRPr="00A07815">
        <w:rPr>
          <w:rFonts w:ascii="宋体" w:eastAsia="宋体" w:hAnsi="宋体" w:cs="宋体"/>
          <w:kern w:val="0"/>
          <w:szCs w:val="21"/>
        </w:rPr>
        <w:t>::</w:t>
      </w:r>
      <w:r w:rsidRPr="00A07815">
        <w:rPr>
          <w:rFonts w:ascii="宋体" w:eastAsia="宋体" w:hAnsi="宋体" w:cs="宋体"/>
          <w:color w:val="800080"/>
          <w:kern w:val="0"/>
          <w:szCs w:val="21"/>
        </w:rPr>
        <w:t>HAND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WorkHandl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工作线程句柄</w:t>
      </w:r>
    </w:p>
    <w:p w:rsid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volatile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DeviceOpene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是否已打开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HIDReadThread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ReadThread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读线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AckResul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ACK结果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WaitForAck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是否正在等待ACK,用于读写两个线程的信号同步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ReturnResul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结果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IsWaitForReturn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是否正在等待结果，用于读写两个线程的信号同步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16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_iCmdTyp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当前处理命令的命令类型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DevVersion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版本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DevConfigParams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Params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设备参数</w:t>
      </w:r>
    </w:p>
    <w:p w:rsidR="00A07815" w:rsidRPr="00A07815" w:rsidRDefault="00A07815" w:rsidP="00A07815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8</w:t>
      </w:r>
      <w:r w:rsidRPr="00A07815">
        <w:rPr>
          <w:rFonts w:ascii="宋体" w:eastAsia="宋体" w:hAnsi="宋体" w:cs="宋体"/>
          <w:kern w:val="0"/>
          <w:szCs w:val="21"/>
        </w:rPr>
        <w:t>*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DevConfigParamsByte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配置信息字节数组，用于每次从设备读取配置参数时临时存储数据</w:t>
      </w:r>
    </w:p>
    <w:p w:rsidR="00D61FCC" w:rsidRDefault="00A07815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8000"/>
          <w:kern w:val="0"/>
          <w:szCs w:val="21"/>
        </w:rPr>
      </w:pPr>
      <w:r w:rsidRPr="00A07815">
        <w:rPr>
          <w:rFonts w:ascii="宋体" w:eastAsia="宋体" w:hAnsi="宋体" w:cs="宋体"/>
          <w:color w:val="800080"/>
          <w:kern w:val="0"/>
          <w:szCs w:val="21"/>
        </w:rPr>
        <w:t>quint32</w:t>
      </w:r>
      <w:r w:rsidRPr="00A07815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A07815">
        <w:rPr>
          <w:rFonts w:ascii="宋体" w:eastAsia="宋体" w:hAnsi="宋体" w:cs="宋体"/>
          <w:color w:val="800000"/>
          <w:kern w:val="0"/>
          <w:szCs w:val="21"/>
        </w:rPr>
        <w:t>m_qTestCount</w:t>
      </w:r>
      <w:r w:rsidRPr="00A07815">
        <w:rPr>
          <w:rFonts w:ascii="宋体" w:eastAsia="宋体" w:hAnsi="宋体" w:cs="宋体"/>
          <w:kern w:val="0"/>
          <w:szCs w:val="21"/>
        </w:rPr>
        <w:t>;</w:t>
      </w:r>
      <w:r w:rsidRPr="00A07815">
        <w:rPr>
          <w:rFonts w:ascii="宋体" w:eastAsia="宋体" w:hAnsi="宋体" w:cs="宋体"/>
          <w:color w:val="008000"/>
          <w:kern w:val="0"/>
          <w:szCs w:val="21"/>
        </w:rPr>
        <w:t>//仪器测试次数</w:t>
      </w:r>
    </w:p>
    <w:p w:rsidR="00A630E2" w:rsidRDefault="00A630E2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8000"/>
          <w:kern w:val="0"/>
          <w:szCs w:val="21"/>
        </w:rPr>
      </w:pPr>
    </w:p>
    <w:p w:rsidR="00A630E2" w:rsidRDefault="00A630E2" w:rsidP="003D311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8000"/>
          <w:kern w:val="0"/>
          <w:szCs w:val="21"/>
        </w:rPr>
      </w:pPr>
    </w:p>
    <w:p w:rsidR="00A630E2" w:rsidRDefault="00A630E2" w:rsidP="00A630E2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>3.</w:t>
      </w:r>
      <w:r w:rsidR="0016046A">
        <w:rPr>
          <w:rFonts w:hint="eastAsia"/>
          <w:color w:val="008000"/>
        </w:rPr>
        <w:t>7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名</w:t>
      </w:r>
    </w:p>
    <w:p w:rsidR="00A630E2" w:rsidRDefault="00A630E2" w:rsidP="00A630E2">
      <w:pPr>
        <w:jc w:val="left"/>
        <w:rPr>
          <w:rFonts w:hint="eastAsia"/>
          <w:color w:val="008000"/>
        </w:rPr>
      </w:pP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HIDOpertaionUtility</w:t>
      </w:r>
      <w:r>
        <w:rPr>
          <w:rFonts w:hint="eastAsia"/>
          <w:color w:val="800080"/>
        </w:rPr>
        <w:t xml:space="preserve"> .h</w:t>
      </w:r>
    </w:p>
    <w:p w:rsidR="00A630E2" w:rsidRDefault="00A630E2" w:rsidP="00A630E2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>3.</w:t>
      </w:r>
      <w:r w:rsidR="0016046A">
        <w:rPr>
          <w:rFonts w:hint="eastAsia"/>
          <w:color w:val="008000"/>
        </w:rPr>
        <w:t>8</w:t>
      </w:r>
      <w:r>
        <w:rPr>
          <w:rFonts w:hint="eastAsia"/>
          <w:color w:val="008000"/>
        </w:rPr>
        <w:t xml:space="preserve"> </w:t>
      </w:r>
      <w:r>
        <w:rPr>
          <w:rFonts w:hint="eastAsia"/>
          <w:color w:val="008000"/>
        </w:rPr>
        <w:t>文件位置</w:t>
      </w:r>
    </w:p>
    <w:p w:rsidR="00A630E2" w:rsidRDefault="00A630E2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A630E2" w:rsidRDefault="00A630E2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</w:p>
    <w:p w:rsidR="00A630E2" w:rsidRPr="003D3112" w:rsidRDefault="00A630E2" w:rsidP="00A630E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B35D72" w:rsidRDefault="003D3112" w:rsidP="00435C4A">
      <w:pPr>
        <w:jc w:val="left"/>
        <w:rPr>
          <w:color w:val="800080"/>
        </w:rPr>
      </w:pPr>
      <w:r>
        <w:rPr>
          <w:rFonts w:hint="eastAsia"/>
          <w:szCs w:val="21"/>
        </w:rPr>
        <w:t>4</w:t>
      </w:r>
      <w:r w:rsidR="00551D83">
        <w:rPr>
          <w:rFonts w:hint="eastAsia"/>
          <w:szCs w:val="21"/>
        </w:rPr>
        <w:t xml:space="preserve">   </w:t>
      </w:r>
      <w:r w:rsidR="00435C4A" w:rsidRPr="002D5892">
        <w:rPr>
          <w:rFonts w:hint="eastAsia"/>
          <w:szCs w:val="21"/>
        </w:rPr>
        <w:t>class</w:t>
      </w:r>
      <w:r w:rsidR="00435C4A">
        <w:rPr>
          <w:rFonts w:hint="eastAsia"/>
          <w:color w:val="800080"/>
        </w:rPr>
        <w:t xml:space="preserve"> </w:t>
      </w:r>
      <w:r w:rsidR="00435C4A">
        <w:rPr>
          <w:color w:val="800080"/>
        </w:rPr>
        <w:t>HIDReadThread</w:t>
      </w:r>
      <w:r w:rsidR="00435C4A">
        <w:rPr>
          <w:rFonts w:hint="eastAsia"/>
          <w:color w:val="800080"/>
        </w:rPr>
        <w:t xml:space="preserve">       </w:t>
      </w:r>
    </w:p>
    <w:p w:rsidR="00250486" w:rsidRDefault="003D3112" w:rsidP="000179A3">
      <w:pPr>
        <w:jc w:val="left"/>
        <w:rPr>
          <w:rFonts w:hint="eastAsia"/>
          <w:szCs w:val="21"/>
        </w:rPr>
      </w:pPr>
      <w:r>
        <w:rPr>
          <w:rFonts w:hint="eastAsia"/>
          <w:color w:val="800080"/>
        </w:rPr>
        <w:t>4</w:t>
      </w:r>
      <w:r w:rsidR="00551D83">
        <w:rPr>
          <w:rFonts w:hint="eastAsia"/>
          <w:color w:val="800080"/>
        </w:rPr>
        <w:t xml:space="preserve">.1  </w:t>
      </w:r>
      <w:r w:rsidR="00B35D72">
        <w:rPr>
          <w:rFonts w:hint="eastAsia"/>
          <w:color w:val="800080"/>
        </w:rPr>
        <w:t>功能：</w:t>
      </w:r>
      <w:r w:rsidR="00435C4A" w:rsidRPr="002D5892">
        <w:rPr>
          <w:rFonts w:hint="eastAsia"/>
          <w:szCs w:val="21"/>
        </w:rPr>
        <w:t>USB</w:t>
      </w:r>
      <w:r w:rsidR="00B35D72">
        <w:rPr>
          <w:rFonts w:hint="eastAsia"/>
          <w:szCs w:val="21"/>
        </w:rPr>
        <w:t>读线程</w:t>
      </w:r>
    </w:p>
    <w:p w:rsidR="00EC28CD" w:rsidRDefault="00EC28CD" w:rsidP="00EC28CD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4.2 </w:t>
      </w:r>
      <w:r>
        <w:rPr>
          <w:rFonts w:hint="eastAsia"/>
          <w:color w:val="008000"/>
        </w:rPr>
        <w:t>文件名</w:t>
      </w:r>
    </w:p>
    <w:p w:rsidR="00EC28CD" w:rsidRDefault="00EC28CD" w:rsidP="00EC28CD">
      <w:pPr>
        <w:jc w:val="left"/>
        <w:rPr>
          <w:rFonts w:hint="eastAsia"/>
          <w:color w:val="008000"/>
        </w:rPr>
      </w:pP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.cpp </w:t>
      </w:r>
      <w:r>
        <w:rPr>
          <w:rFonts w:hint="eastAsia"/>
          <w:color w:val="800080"/>
        </w:rPr>
        <w:t>、</w:t>
      </w:r>
      <w:r>
        <w:rPr>
          <w:color w:val="800080"/>
        </w:rPr>
        <w:t>HIDReadThread</w:t>
      </w:r>
      <w:r>
        <w:rPr>
          <w:rFonts w:hint="eastAsia"/>
          <w:color w:val="800080"/>
        </w:rPr>
        <w:t xml:space="preserve"> .h</w:t>
      </w:r>
    </w:p>
    <w:p w:rsidR="00EC28CD" w:rsidRDefault="00EC28CD" w:rsidP="00EC28CD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4.3 </w:t>
      </w:r>
      <w:r>
        <w:rPr>
          <w:rFonts w:hint="eastAsia"/>
          <w:color w:val="008000"/>
        </w:rPr>
        <w:t>文件位置</w:t>
      </w:r>
    </w:p>
    <w:p w:rsidR="00EC28CD" w:rsidRDefault="00EC28CD" w:rsidP="00EC28C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8000"/>
        </w:rPr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.</w:t>
      </w:r>
    </w:p>
    <w:p w:rsidR="00EC28CD" w:rsidRDefault="00EC28CD" w:rsidP="000179A3">
      <w:pPr>
        <w:jc w:val="left"/>
        <w:rPr>
          <w:szCs w:val="21"/>
        </w:rPr>
      </w:pPr>
    </w:p>
    <w:p w:rsidR="00D10300" w:rsidRDefault="00D10300" w:rsidP="000179A3">
      <w:pPr>
        <w:jc w:val="left"/>
        <w:rPr>
          <w:rFonts w:hint="eastAsia"/>
          <w:szCs w:val="21"/>
        </w:rPr>
      </w:pPr>
    </w:p>
    <w:p w:rsidR="00FF2E0C" w:rsidRDefault="00FF2E0C" w:rsidP="000179A3">
      <w:pPr>
        <w:jc w:val="left"/>
        <w:rPr>
          <w:szCs w:val="21"/>
        </w:rPr>
      </w:pPr>
    </w:p>
    <w:p w:rsidR="00250486" w:rsidRDefault="00FF2E0C" w:rsidP="00250486">
      <w:pPr>
        <w:jc w:val="left"/>
        <w:rPr>
          <w:color w:val="800080"/>
        </w:rPr>
      </w:pPr>
      <w:r>
        <w:rPr>
          <w:rFonts w:hint="eastAsia"/>
        </w:rPr>
        <w:t>5</w:t>
      </w:r>
      <w:r w:rsidR="00250486">
        <w:rPr>
          <w:rFonts w:hint="eastAsia"/>
        </w:rPr>
        <w:t>、</w:t>
      </w:r>
      <w:r w:rsidR="00250486">
        <w:rPr>
          <w:rFonts w:hint="eastAsia"/>
        </w:rPr>
        <w:t xml:space="preserve"> </w:t>
      </w:r>
      <w:r w:rsidR="00250486">
        <w:rPr>
          <w:rFonts w:hint="eastAsia"/>
        </w:rPr>
        <w:t>二维码识别模块</w:t>
      </w:r>
      <w:r w:rsidR="00250486">
        <w:rPr>
          <w:rFonts w:hint="eastAsia"/>
        </w:rPr>
        <w:t xml:space="preserve"> </w:t>
      </w:r>
      <w:r w:rsidR="00250486">
        <w:rPr>
          <w:color w:val="800080"/>
        </w:rPr>
        <w:t>QRCodeDetector</w:t>
      </w:r>
    </w:p>
    <w:p w:rsidR="00250486" w:rsidRDefault="00250486" w:rsidP="00250486">
      <w:pPr>
        <w:jc w:val="left"/>
        <w:rPr>
          <w:color w:val="800080"/>
        </w:rPr>
      </w:pPr>
    </w:p>
    <w:p w:rsidR="00250486" w:rsidRPr="003006D0" w:rsidRDefault="005B1E3D" w:rsidP="00250486">
      <w:pPr>
        <w:jc w:val="left"/>
        <w:rPr>
          <w:szCs w:val="21"/>
        </w:rPr>
      </w:pPr>
      <w:r>
        <w:rPr>
          <w:rFonts w:hint="eastAsia"/>
          <w:szCs w:val="21"/>
        </w:rPr>
        <w:t>5</w:t>
      </w:r>
      <w:r w:rsidR="00250486" w:rsidRPr="003006D0">
        <w:rPr>
          <w:rFonts w:hint="eastAsia"/>
          <w:szCs w:val="21"/>
        </w:rPr>
        <w:t xml:space="preserve">.1 </w:t>
      </w:r>
      <w:r w:rsidR="00250486" w:rsidRPr="003006D0">
        <w:rPr>
          <w:rFonts w:hint="eastAsia"/>
          <w:szCs w:val="21"/>
        </w:rPr>
        <w:t>功能：从图片中提取二维码并识别、解析二维码数据，发送到测试线程。</w:t>
      </w:r>
    </w:p>
    <w:p w:rsidR="00250486" w:rsidRPr="003006D0" w:rsidRDefault="00250486" w:rsidP="00250486">
      <w:pPr>
        <w:jc w:val="left"/>
        <w:rPr>
          <w:szCs w:val="21"/>
        </w:rPr>
      </w:pPr>
    </w:p>
    <w:p w:rsidR="00250486" w:rsidRPr="003006D0" w:rsidRDefault="005B1E3D" w:rsidP="00250486">
      <w:pPr>
        <w:jc w:val="left"/>
        <w:rPr>
          <w:szCs w:val="21"/>
        </w:rPr>
      </w:pPr>
      <w:r>
        <w:rPr>
          <w:rFonts w:hint="eastAsia"/>
          <w:szCs w:val="21"/>
        </w:rPr>
        <w:t>5</w:t>
      </w:r>
      <w:r w:rsidR="00250486" w:rsidRPr="003006D0">
        <w:rPr>
          <w:rFonts w:hint="eastAsia"/>
          <w:szCs w:val="21"/>
        </w:rPr>
        <w:t xml:space="preserve">.2 </w:t>
      </w:r>
      <w:r w:rsidR="00250486" w:rsidRPr="003006D0">
        <w:rPr>
          <w:rFonts w:hint="eastAsia"/>
          <w:szCs w:val="21"/>
        </w:rPr>
        <w:t>数据结构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Cup</w:t>
      </w:r>
      <w:r w:rsidRPr="00FF2E0C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//</w:t>
      </w:r>
      <w:r w:rsidRPr="00FF2E0C">
        <w:rPr>
          <w:rFonts w:ascii="宋体" w:eastAsia="宋体" w:hAnsi="宋体" w:cs="宋体" w:hint="eastAsia"/>
          <w:color w:val="800080"/>
          <w:kern w:val="0"/>
          <w:szCs w:val="21"/>
        </w:rPr>
        <w:t>杯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TCup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0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圆杯（尿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KCup5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1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5联旋钮杯（尿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lastRenderedPageBreak/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SCup10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4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10联唾液方杯（唾液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TypeKCup6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6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6联旋钮杯（尿液）</w:t>
      </w:r>
    </w:p>
    <w:p w:rsidR="00294BD6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808000"/>
          <w:kern w:val="0"/>
          <w:szCs w:val="21"/>
        </w:rPr>
        <w:t>enum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Light</w:t>
      </w:r>
      <w:r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 //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>灯光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Down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1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下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Down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2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下方白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Up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3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上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Up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4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上方白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Left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5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左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Left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6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左方白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RightLightGreen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7</w:t>
      </w:r>
      <w:r w:rsidRPr="00FF2E0C">
        <w:rPr>
          <w:rFonts w:ascii="宋体" w:eastAsia="宋体" w:hAnsi="宋体" w:cs="宋体"/>
          <w:kern w:val="0"/>
          <w:szCs w:val="21"/>
        </w:rPr>
        <w:t>,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右方绿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RightLightWhi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kern w:val="0"/>
          <w:szCs w:val="21"/>
        </w:rPr>
        <w:t>=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0080"/>
          <w:kern w:val="0"/>
          <w:szCs w:val="21"/>
        </w:rPr>
        <w:t>8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右方白等</w:t>
      </w:r>
    </w:p>
    <w:p w:rsidR="00294BD6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94BD6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294BD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94BD6">
        <w:rPr>
          <w:rFonts w:ascii="宋体" w:eastAsia="宋体" w:hAnsi="宋体" w:cs="宋体"/>
          <w:color w:val="800080"/>
          <w:kern w:val="0"/>
          <w:szCs w:val="21"/>
        </w:rPr>
        <w:t>InfoProject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 xml:space="preserve"> </w:t>
      </w:r>
      <w:r w:rsidR="00FF2E0C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     //  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>项目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IndexProgram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序号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ProjectName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名称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Threshold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上阈值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ThresholdDow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下阈值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Sensitivity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上灵敏度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dSensitivityDow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下灵敏度</w:t>
      </w:r>
    </w:p>
    <w:p w:rsidR="00294BD6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294BD6" w:rsidRPr="00294BD6" w:rsidRDefault="00294BD6" w:rsidP="00294BD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94BD6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294BD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94BD6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3006D0">
        <w:rPr>
          <w:rFonts w:ascii="宋体" w:eastAsia="宋体" w:hAnsi="宋体" w:cs="宋体" w:hint="eastAsia"/>
          <w:color w:val="800080"/>
          <w:kern w:val="0"/>
          <w:szCs w:val="21"/>
        </w:rPr>
        <w:t xml:space="preserve">  二维码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{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ProductLo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批号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Date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qExprationDate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有效期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ProductID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产品ID（通过读取二维码自动生成）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EnumTypeCup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eTypeCup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杯类型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ProgramCoun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总数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strVerso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版本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F2E0C">
        <w:rPr>
          <w:rFonts w:ascii="宋体" w:eastAsia="宋体" w:hAnsi="宋体" w:cs="宋体"/>
          <w:kern w:val="0"/>
          <w:szCs w:val="21"/>
        </w:rPr>
        <w:t>&lt;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InfoProject</w:t>
      </w:r>
      <w:r w:rsidRPr="00FF2E0C">
        <w:rPr>
          <w:rFonts w:ascii="宋体" w:eastAsia="宋体" w:hAnsi="宋体" w:cs="宋体"/>
          <w:kern w:val="0"/>
          <w:szCs w:val="21"/>
        </w:rPr>
        <w:t>&gt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listProject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项目信息</w:t>
      </w:r>
    </w:p>
    <w:p w:rsidR="00FF2E0C" w:rsidRPr="00FF2E0C" w:rsidRDefault="00FF2E0C" w:rsidP="00FF2E0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FF2E0C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F2E0C">
        <w:rPr>
          <w:rFonts w:ascii="宋体" w:eastAsia="宋体" w:hAnsi="宋体" w:cs="宋体"/>
          <w:color w:val="800000"/>
          <w:kern w:val="0"/>
          <w:szCs w:val="21"/>
        </w:rPr>
        <w:t>iQRCodePosition</w:t>
      </w:r>
      <w:r w:rsidRPr="00FF2E0C">
        <w:rPr>
          <w:rFonts w:ascii="宋体" w:eastAsia="宋体" w:hAnsi="宋体" w:cs="宋体"/>
          <w:kern w:val="0"/>
          <w:szCs w:val="21"/>
        </w:rPr>
        <w:t>;</w:t>
      </w:r>
      <w:r w:rsidRPr="00FF2E0C">
        <w:rPr>
          <w:rFonts w:ascii="宋体" w:eastAsia="宋体" w:hAnsi="宋体" w:cs="宋体"/>
          <w:color w:val="C0C0C0"/>
          <w:kern w:val="0"/>
          <w:szCs w:val="21"/>
        </w:rPr>
        <w:t xml:space="preserve">         </w:t>
      </w:r>
      <w:r w:rsidRPr="00FF2E0C">
        <w:rPr>
          <w:rFonts w:ascii="宋体" w:eastAsia="宋体" w:hAnsi="宋体" w:cs="宋体"/>
          <w:color w:val="008000"/>
          <w:kern w:val="0"/>
          <w:szCs w:val="21"/>
        </w:rPr>
        <w:t>//二维码位置（距离复位需要顺时针转的步数）</w:t>
      </w:r>
    </w:p>
    <w:p w:rsidR="00250486" w:rsidRDefault="00FF2E0C" w:rsidP="00FF2E0C">
      <w:pPr>
        <w:jc w:val="left"/>
        <w:rPr>
          <w:rFonts w:ascii="宋体" w:eastAsia="宋体" w:hAnsi="宋体" w:cs="宋体" w:hint="eastAsia"/>
          <w:kern w:val="0"/>
          <w:szCs w:val="21"/>
        </w:rPr>
      </w:pPr>
      <w:r w:rsidRPr="00FF2E0C">
        <w:rPr>
          <w:rFonts w:ascii="宋体" w:eastAsia="宋体" w:hAnsi="宋体" w:cs="宋体"/>
          <w:kern w:val="0"/>
          <w:szCs w:val="21"/>
        </w:rPr>
        <w:t>};</w:t>
      </w:r>
    </w:p>
    <w:p w:rsidR="00FF2E0C" w:rsidRDefault="00FF2E0C" w:rsidP="00FF2E0C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5B1E3D" w:rsidRDefault="005B1E3D" w:rsidP="00FF2E0C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5B1E3D" w:rsidRDefault="005B1E3D" w:rsidP="00FF2E0C">
      <w:pPr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5.3 信号流向图</w:t>
      </w:r>
    </w:p>
    <w:p w:rsidR="005B1E3D" w:rsidRDefault="005B1E3D" w:rsidP="00FF2E0C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5B1E3D" w:rsidRDefault="005B1E3D" w:rsidP="00FF2E0C">
      <w:pPr>
        <w:jc w:val="left"/>
        <w:rPr>
          <w:rFonts w:hint="eastAsia"/>
        </w:rPr>
      </w:pPr>
      <w:r>
        <w:object w:dxaOrig="6898" w:dyaOrig="2409">
          <v:shape id="_x0000_i1029" type="#_x0000_t75" style="width:345pt;height:120.75pt" o:ole="">
            <v:imagedata r:id="rId16" o:title=""/>
          </v:shape>
          <o:OLEObject Type="Embed" ProgID="Visio.Drawing.11" ShapeID="_x0000_i1029" DrawAspect="Content" ObjectID="_1563975687" r:id="rId17"/>
        </w:object>
      </w:r>
    </w:p>
    <w:p w:rsidR="005B1E3D" w:rsidRDefault="005B1E3D" w:rsidP="00FF2E0C">
      <w:pPr>
        <w:jc w:val="left"/>
        <w:rPr>
          <w:rFonts w:hint="eastAsia"/>
        </w:rPr>
      </w:pPr>
      <w:r>
        <w:rPr>
          <w:rFonts w:hint="eastAsia"/>
        </w:rPr>
        <w:t>5.4</w:t>
      </w:r>
      <w:r>
        <w:rPr>
          <w:rFonts w:hint="eastAsia"/>
        </w:rPr>
        <w:t>公有信号</w:t>
      </w:r>
    </w:p>
    <w:p w:rsidR="005B1E3D" w:rsidRDefault="005B1E3D" w:rsidP="005B1E3D">
      <w:pPr>
        <w:jc w:val="left"/>
        <w:rPr>
          <w:szCs w:val="21"/>
        </w:rPr>
      </w:pP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QRCodeLocation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pathPic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二维码图片路径信号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5B1E3D" w:rsidRPr="00C4333A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QRCodeInfo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info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二维码信息信号</w:t>
      </w:r>
    </w:p>
    <w:p w:rsidR="005B1E3D" w:rsidRP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ErrInfo(</w:t>
      </w:r>
      <w:r w:rsidRPr="000E32BA">
        <w:rPr>
          <w:rFonts w:ascii="宋体" w:eastAsia="宋体" w:hAnsi="宋体" w:cs="宋体"/>
          <w:color w:val="800080"/>
          <w:kern w:val="0"/>
          <w:szCs w:val="21"/>
        </w:rPr>
        <w:t>EnumTypeErr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eErr);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错误信息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</w:p>
    <w:p w:rsidR="005B1E3D" w:rsidRDefault="005B1E3D" w:rsidP="005B1E3D">
      <w:pPr>
        <w:jc w:val="left"/>
        <w:rPr>
          <w:rFonts w:hint="eastAsia"/>
        </w:rPr>
      </w:pPr>
      <w:r w:rsidRPr="000E32B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E32BA">
        <w:rPr>
          <w:rFonts w:ascii="宋体" w:eastAsia="宋体" w:hAnsi="宋体" w:cs="宋体"/>
          <w:kern w:val="0"/>
          <w:szCs w:val="21"/>
        </w:rPr>
        <w:t>SignalGetQRCode();</w:t>
      </w:r>
      <w:r>
        <w:rPr>
          <w:rFonts w:ascii="宋体" w:eastAsia="宋体" w:hAnsi="宋体" w:cs="宋体" w:hint="eastAsia"/>
          <w:kern w:val="0"/>
          <w:szCs w:val="21"/>
        </w:rPr>
        <w:t xml:space="preserve">  //</w:t>
      </w:r>
      <w:r w:rsidRPr="0087175C">
        <w:rPr>
          <w:rFonts w:ascii="宋体" w:eastAsia="宋体" w:hAnsi="宋体" w:cs="宋体" w:hint="eastAsia"/>
          <w:color w:val="000080"/>
          <w:kern w:val="0"/>
          <w:szCs w:val="21"/>
        </w:rPr>
        <w:t>发送开始获取二维码信号</w:t>
      </w:r>
    </w:p>
    <w:p w:rsidR="005B1E3D" w:rsidRDefault="005B1E3D" w:rsidP="00FF2E0C">
      <w:pPr>
        <w:jc w:val="left"/>
        <w:rPr>
          <w:rFonts w:hint="eastAsia"/>
        </w:rPr>
      </w:pPr>
    </w:p>
    <w:p w:rsidR="005B1E3D" w:rsidRDefault="005B1E3D" w:rsidP="00FF2E0C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5.5 </w:t>
      </w:r>
      <w:r>
        <w:rPr>
          <w:rFonts w:hint="eastAsia"/>
          <w:szCs w:val="21"/>
        </w:rPr>
        <w:t>私有槽</w:t>
      </w:r>
    </w:p>
    <w:p w:rsidR="005B1E3D" w:rsidRPr="005B1E3D" w:rsidRDefault="005B1E3D" w:rsidP="00FF2E0C">
      <w:pPr>
        <w:jc w:val="left"/>
        <w:rPr>
          <w:rFonts w:hint="eastAsia"/>
          <w:szCs w:val="21"/>
        </w:rPr>
      </w:pPr>
      <w:r w:rsidRPr="005B1E3D">
        <w:rPr>
          <w:color w:val="808000"/>
          <w:szCs w:val="21"/>
        </w:rPr>
        <w:t>void</w:t>
      </w:r>
      <w:r w:rsidRPr="005B1E3D">
        <w:rPr>
          <w:color w:val="C0C0C0"/>
          <w:szCs w:val="21"/>
        </w:rPr>
        <w:t xml:space="preserve"> </w:t>
      </w:r>
      <w:r w:rsidRPr="005B1E3D">
        <w:rPr>
          <w:szCs w:val="21"/>
        </w:rPr>
        <w:t>SlotGetQRcode();</w:t>
      </w:r>
      <w:r w:rsidRPr="005B1E3D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    </w:t>
      </w:r>
      <w:r w:rsidRPr="005B1E3D">
        <w:rPr>
          <w:rFonts w:hint="eastAsia"/>
          <w:szCs w:val="21"/>
        </w:rPr>
        <w:t>//</w:t>
      </w:r>
      <w:r w:rsidRPr="005B1E3D">
        <w:rPr>
          <w:rFonts w:hint="eastAsia"/>
          <w:szCs w:val="21"/>
        </w:rPr>
        <w:t>开始获取二维码</w:t>
      </w:r>
    </w:p>
    <w:p w:rsidR="00250486" w:rsidRDefault="00250486" w:rsidP="00250486">
      <w:pPr>
        <w:jc w:val="left"/>
      </w:pPr>
    </w:p>
    <w:p w:rsidR="00250486" w:rsidRDefault="005B1E3D" w:rsidP="00C4333A">
      <w:pPr>
        <w:jc w:val="left"/>
        <w:rPr>
          <w:szCs w:val="21"/>
        </w:rPr>
      </w:pPr>
      <w:r>
        <w:rPr>
          <w:rFonts w:hint="eastAsia"/>
          <w:szCs w:val="21"/>
        </w:rPr>
        <w:t>5.6</w:t>
      </w:r>
      <w:r w:rsidR="00C4333A" w:rsidRPr="00C4333A">
        <w:rPr>
          <w:rFonts w:hint="eastAsia"/>
          <w:szCs w:val="21"/>
        </w:rPr>
        <w:t>公有成员方法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InitDevice();</w:t>
      </w:r>
      <w:r w:rsidR="005B1E3D">
        <w:rPr>
          <w:rFonts w:ascii="宋体" w:eastAsia="宋体" w:hAnsi="宋体" w:cs="宋体" w:hint="eastAsia"/>
          <w:kern w:val="0"/>
          <w:szCs w:val="21"/>
        </w:rPr>
        <w:t xml:space="preserve"> //设备初始化</w:t>
      </w: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GetQRCode();</w:t>
      </w:r>
      <w:r w:rsidR="005B1E3D">
        <w:rPr>
          <w:rFonts w:ascii="宋体" w:eastAsia="宋体" w:hAnsi="宋体" w:cs="宋体" w:hint="eastAsia"/>
          <w:kern w:val="0"/>
          <w:szCs w:val="21"/>
        </w:rPr>
        <w:t>//</w:t>
      </w:r>
      <w:r w:rsidR="005B1E3D" w:rsidRPr="00C4333A">
        <w:rPr>
          <w:rFonts w:ascii="宋体" w:eastAsia="宋体" w:hAnsi="宋体" w:cs="宋体"/>
          <w:color w:val="000080"/>
          <w:kern w:val="0"/>
          <w:szCs w:val="21"/>
        </w:rPr>
        <w:t>获取二维码信息，发送获取二维码信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定位和识别二维码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locationQRCod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QRCodeInfo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iQRCodePosition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获取二维码照片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QRCodeImag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ImagePath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识别二维码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QRCodeImageInfo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ImagePath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QRCodeInfo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</w:p>
    <w:p w:rsidR="005B1E3D" w:rsidRP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根据V2或V5版本协议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解析二维码字符串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DecodeQrcode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decode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qrCodeInfo);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  <w:color w:val="000080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>
        <w:rPr>
          <w:color w:val="000080"/>
        </w:rPr>
        <w:t>寻找二维码定位矩形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FindQRcodeLocationRect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IplImage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*dstImg);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008000"/>
          <w:kern w:val="0"/>
          <w:szCs w:val="21"/>
        </w:rPr>
        <w:t>//开灯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成功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0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失败-1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LightUp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EnumTypeLigh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ype);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="00C4333A" w:rsidRPr="00C4333A">
        <w:rPr>
          <w:rFonts w:ascii="宋体" w:eastAsia="宋体" w:hAnsi="宋体" w:cs="宋体"/>
          <w:color w:val="008000"/>
          <w:kern w:val="0"/>
          <w:szCs w:val="21"/>
        </w:rPr>
        <w:t>关灯</w:t>
      </w:r>
    </w:p>
    <w:p w:rsid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TestLightDown();</w:t>
      </w: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236EE9" w:rsidRDefault="005B1E3D" w:rsidP="00236EE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="00236EE9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 w:rsidR="00236EE9" w:rsidRPr="00C4333A">
        <w:rPr>
          <w:rFonts w:ascii="宋体" w:eastAsia="宋体" w:hAnsi="宋体" w:cs="宋体"/>
          <w:color w:val="008000"/>
          <w:kern w:val="0"/>
          <w:szCs w:val="21"/>
        </w:rPr>
        <w:t>封装二维码信息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RCodeInfo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PackageQRCodeInfo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BatchNumber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项目批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ValidityData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有效期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CardNumber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卡序列号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CupType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杯型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AllCount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总子条数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Version,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            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版本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Vector</w:t>
      </w:r>
      <w:r w:rsidRPr="00C4333A">
        <w:rPr>
          <w:rFonts w:ascii="宋体" w:eastAsia="宋体" w:hAnsi="宋体" w:cs="宋体"/>
          <w:kern w:val="0"/>
          <w:szCs w:val="21"/>
        </w:rPr>
        <w:t>&lt;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List</w:t>
      </w:r>
      <w:r w:rsidRPr="00C4333A">
        <w:rPr>
          <w:rFonts w:ascii="宋体" w:eastAsia="宋体" w:hAnsi="宋体" w:cs="宋体"/>
          <w:kern w:val="0"/>
          <w:szCs w:val="21"/>
        </w:rPr>
        <w:t>&gt;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qv_strListitem);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             </w:t>
      </w:r>
      <w:r w:rsidRPr="00C4333A">
        <w:rPr>
          <w:rFonts w:ascii="宋体" w:eastAsia="宋体" w:hAnsi="宋体" w:cs="宋体"/>
          <w:color w:val="008000"/>
          <w:kern w:val="0"/>
          <w:szCs w:val="21"/>
        </w:rPr>
        <w:t>//项目信息</w:t>
      </w:r>
    </w:p>
    <w:p w:rsidR="005B1E3D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</w:p>
    <w:p w:rsidR="005B1E3D" w:rsidRPr="00C4333A" w:rsidRDefault="00C4333A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GetProjectName(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iIndex);</w:t>
      </w:r>
      <w:r w:rsidR="005B1E3D" w:rsidRPr="005B1E3D">
        <w:rPr>
          <w:rFonts w:ascii="宋体" w:eastAsia="宋体" w:hAnsi="宋体" w:cs="宋体" w:hint="eastAsia"/>
          <w:color w:val="000080"/>
          <w:kern w:val="0"/>
          <w:szCs w:val="21"/>
        </w:rPr>
        <w:t xml:space="preserve"> </w:t>
      </w:r>
      <w:r w:rsidR="005B1E3D"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="005B1E3D">
        <w:rPr>
          <w:rFonts w:ascii="宋体" w:eastAsia="宋体" w:hAnsi="宋体" w:cs="宋体" w:hint="eastAsia"/>
          <w:color w:val="008000"/>
          <w:kern w:val="0"/>
          <w:szCs w:val="21"/>
        </w:rPr>
        <w:t>解析项目名称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mSleep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int32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msec);</w:t>
      </w:r>
      <w:r w:rsidR="005B1E3D">
        <w:rPr>
          <w:rFonts w:ascii="宋体" w:eastAsia="宋体" w:hAnsi="宋体" w:cs="宋体" w:hint="eastAsia"/>
          <w:kern w:val="0"/>
          <w:szCs w:val="21"/>
        </w:rPr>
        <w:t xml:space="preserve"> //</w:t>
      </w:r>
      <w:r w:rsidR="005B1E3D" w:rsidRPr="00C4333A">
        <w:rPr>
          <w:rFonts w:ascii="宋体" w:eastAsia="宋体" w:hAnsi="宋体" w:cs="宋体"/>
          <w:color w:val="000080"/>
          <w:kern w:val="0"/>
          <w:szCs w:val="21"/>
        </w:rPr>
        <w:t>延时</w:t>
      </w:r>
    </w:p>
    <w:p w:rsidR="00C4333A" w:rsidRPr="00C4333A" w:rsidRDefault="00C4333A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B1E3D" w:rsidRPr="00C4333A" w:rsidRDefault="005B1E3D" w:rsidP="00C4333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C4333A">
        <w:rPr>
          <w:rFonts w:ascii="宋体" w:eastAsia="宋体" w:hAnsi="宋体" w:cs="宋体"/>
          <w:color w:val="000080"/>
          <w:kern w:val="0"/>
          <w:szCs w:val="21"/>
        </w:rPr>
        <w:t>提取二维码</w:t>
      </w:r>
    </w:p>
    <w:p w:rsidR="00C4333A" w:rsidRPr="00C4333A" w:rsidRDefault="00C4333A" w:rsidP="00C4333A">
      <w:pPr>
        <w:jc w:val="left"/>
        <w:rPr>
          <w:szCs w:val="21"/>
        </w:rPr>
      </w:pPr>
      <w:r w:rsidRPr="00C4333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ExtractQRCode(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strSrcImage,</w:t>
      </w:r>
      <w:r w:rsidRPr="00C4333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C4333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C4333A">
        <w:rPr>
          <w:rFonts w:ascii="宋体" w:eastAsia="宋体" w:hAnsi="宋体" w:cs="宋体"/>
          <w:kern w:val="0"/>
          <w:szCs w:val="21"/>
        </w:rPr>
        <w:t>&amp;strDesImage);</w:t>
      </w:r>
    </w:p>
    <w:p w:rsidR="00250486" w:rsidRDefault="00250486" w:rsidP="00250486">
      <w:pPr>
        <w:jc w:val="left"/>
      </w:pPr>
    </w:p>
    <w:p w:rsidR="004F7E75" w:rsidRDefault="000E32BA" w:rsidP="000E32BA">
      <w:pPr>
        <w:jc w:val="left"/>
      </w:pPr>
      <w:r w:rsidRPr="000E32BA">
        <w:rPr>
          <w:rFonts w:ascii="宋体" w:eastAsia="宋体" w:hAnsi="宋体" w:cs="宋体"/>
          <w:color w:val="C0C0C0"/>
          <w:kern w:val="0"/>
          <w:szCs w:val="21"/>
        </w:rPr>
        <w:t xml:space="preserve">                        </w:t>
      </w:r>
    </w:p>
    <w:p w:rsidR="004F7E75" w:rsidRDefault="004F7E75" w:rsidP="00250486">
      <w:pPr>
        <w:jc w:val="left"/>
      </w:pPr>
    </w:p>
    <w:p w:rsidR="005B1E3D" w:rsidRDefault="005B1E3D" w:rsidP="005B1E3D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5.7 </w:t>
      </w:r>
      <w:r>
        <w:rPr>
          <w:rFonts w:hint="eastAsia"/>
          <w:szCs w:val="21"/>
        </w:rPr>
        <w:t>私有成员变量</w:t>
      </w:r>
    </w:p>
    <w:p w:rsidR="005B1E3D" w:rsidRDefault="005B1E3D" w:rsidP="005B1E3D">
      <w:pPr>
        <w:jc w:val="left"/>
        <w:rPr>
          <w:rFonts w:hint="eastAsia"/>
          <w:szCs w:val="21"/>
        </w:rPr>
      </w:pPr>
    </w:p>
    <w:p w:rsidR="005B1E3D" w:rsidRDefault="005B1E3D" w:rsidP="005B1E3D">
      <w:pPr>
        <w:jc w:val="left"/>
        <w:rPr>
          <w:szCs w:val="21"/>
        </w:rPr>
      </w:pPr>
      <w:r w:rsidRPr="00F2706F">
        <w:rPr>
          <w:rFonts w:ascii="宋体" w:eastAsia="宋体" w:hAnsi="宋体" w:cs="宋体"/>
          <w:color w:val="008000"/>
          <w:kern w:val="0"/>
          <w:szCs w:val="21"/>
        </w:rPr>
        <w:t>二维码定位后，距离复位位置的距离（顺时针转到复位位置的步数）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2706F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2706F">
        <w:rPr>
          <w:rFonts w:ascii="宋体" w:eastAsia="宋体" w:hAnsi="宋体" w:cs="宋体"/>
          <w:color w:val="800000"/>
          <w:kern w:val="0"/>
          <w:szCs w:val="21"/>
        </w:rPr>
        <w:t>m_iQRCodePosition</w:t>
      </w:r>
      <w:r w:rsidRPr="00F2706F">
        <w:rPr>
          <w:rFonts w:ascii="宋体" w:eastAsia="宋体" w:hAnsi="宋体" w:cs="宋体"/>
          <w:kern w:val="0"/>
          <w:szCs w:val="21"/>
        </w:rPr>
        <w:t>;</w:t>
      </w:r>
    </w:p>
    <w:p w:rsidR="005B1E3D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C0C0C0"/>
          <w:kern w:val="0"/>
          <w:szCs w:val="21"/>
        </w:rPr>
      </w:pP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</w:p>
    <w:p w:rsidR="005B1E3D" w:rsidRPr="00F2706F" w:rsidRDefault="005B1E3D" w:rsidP="005B1E3D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C0C0C0"/>
          <w:kern w:val="0"/>
          <w:szCs w:val="21"/>
        </w:rPr>
        <w:t>//</w:t>
      </w:r>
      <w:r>
        <w:rPr>
          <w:rFonts w:ascii="宋体" w:eastAsia="宋体" w:hAnsi="宋体" w:cs="宋体" w:hint="eastAsia"/>
          <w:kern w:val="0"/>
          <w:szCs w:val="21"/>
        </w:rPr>
        <w:t>二维码解析库对象指针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     </w:t>
      </w:r>
      <w:r>
        <w:rPr>
          <w:rFonts w:ascii="宋体" w:eastAsia="宋体" w:hAnsi="宋体" w:cs="宋体" w:hint="eastAsia"/>
          <w:color w:val="C0C0C0"/>
          <w:kern w:val="0"/>
          <w:szCs w:val="21"/>
        </w:rPr>
        <w:t xml:space="preserve">   </w:t>
      </w:r>
    </w:p>
    <w:p w:rsidR="005B1E3D" w:rsidRPr="00F2706F" w:rsidRDefault="005B1E3D" w:rsidP="005B1E3D">
      <w:pPr>
        <w:jc w:val="left"/>
        <w:rPr>
          <w:szCs w:val="21"/>
        </w:rPr>
      </w:pPr>
      <w:r w:rsidRPr="00F2706F">
        <w:rPr>
          <w:rFonts w:ascii="宋体" w:eastAsia="宋体" w:hAnsi="宋体" w:cs="宋体"/>
          <w:color w:val="800080"/>
          <w:kern w:val="0"/>
          <w:szCs w:val="21"/>
        </w:rPr>
        <w:t>QZXing</w:t>
      </w:r>
      <w:r w:rsidRPr="00F2706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2706F">
        <w:rPr>
          <w:rFonts w:ascii="宋体" w:eastAsia="宋体" w:hAnsi="宋体" w:cs="宋体"/>
          <w:kern w:val="0"/>
          <w:szCs w:val="21"/>
        </w:rPr>
        <w:t>*</w:t>
      </w:r>
      <w:r w:rsidRPr="00F2706F">
        <w:rPr>
          <w:rFonts w:ascii="宋体" w:eastAsia="宋体" w:hAnsi="宋体" w:cs="宋体"/>
          <w:color w:val="800000"/>
          <w:kern w:val="0"/>
          <w:szCs w:val="21"/>
        </w:rPr>
        <w:t>m_pZxingDecoder</w:t>
      </w:r>
      <w:r w:rsidRPr="00F2706F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       </w:t>
      </w:r>
    </w:p>
    <w:p w:rsidR="004F7E75" w:rsidRDefault="004F7E75" w:rsidP="00250486">
      <w:pPr>
        <w:jc w:val="left"/>
      </w:pPr>
    </w:p>
    <w:p w:rsidR="004F7E75" w:rsidRDefault="000339E3" w:rsidP="00250486">
      <w:pPr>
        <w:jc w:val="left"/>
      </w:pPr>
      <w:r>
        <w:rPr>
          <w:rFonts w:hint="eastAsia"/>
        </w:rPr>
        <w:t xml:space="preserve">       </w:t>
      </w:r>
    </w:p>
    <w:p w:rsidR="00FA4F8B" w:rsidRDefault="00FA4F8B" w:rsidP="00FA4F8B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5.8 </w:t>
      </w:r>
      <w:r>
        <w:rPr>
          <w:rFonts w:hint="eastAsia"/>
          <w:color w:val="008000"/>
        </w:rPr>
        <w:t>文件名</w:t>
      </w:r>
    </w:p>
    <w:p w:rsidR="00FA4F8B" w:rsidRDefault="00FA4F8B" w:rsidP="00FA4F8B">
      <w:pPr>
        <w:jc w:val="left"/>
        <w:rPr>
          <w:rFonts w:hint="eastAsia"/>
          <w:color w:val="008000"/>
        </w:rPr>
      </w:pPr>
      <w:r>
        <w:rPr>
          <w:color w:val="800080"/>
        </w:rPr>
        <w:t>QRCodeDetector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QRCodeDetector</w:t>
      </w:r>
      <w:r>
        <w:rPr>
          <w:rFonts w:hint="eastAsia"/>
          <w:color w:val="800080"/>
        </w:rPr>
        <w:t>.h</w:t>
      </w:r>
    </w:p>
    <w:p w:rsidR="00FA4F8B" w:rsidRDefault="00FA4F8B" w:rsidP="00FA4F8B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5.9 </w:t>
      </w:r>
      <w:r>
        <w:rPr>
          <w:rFonts w:hint="eastAsia"/>
          <w:color w:val="008000"/>
        </w:rPr>
        <w:t>文件位置</w:t>
      </w:r>
    </w:p>
    <w:p w:rsidR="004F7E75" w:rsidRDefault="00FA4F8B" w:rsidP="00FA4F8B">
      <w:pPr>
        <w:jc w:val="left"/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4F7E75" w:rsidRDefault="004F7E75" w:rsidP="00250486">
      <w:pPr>
        <w:jc w:val="left"/>
      </w:pPr>
    </w:p>
    <w:p w:rsidR="005B1E3D" w:rsidRDefault="005B1E3D" w:rsidP="00250486">
      <w:pPr>
        <w:jc w:val="left"/>
        <w:rPr>
          <w:rFonts w:hint="eastAsia"/>
        </w:rPr>
      </w:pPr>
    </w:p>
    <w:p w:rsidR="005B1E3D" w:rsidRDefault="005B1E3D" w:rsidP="00250486">
      <w:pPr>
        <w:jc w:val="left"/>
        <w:rPr>
          <w:rFonts w:hint="eastAsia"/>
        </w:rPr>
      </w:pPr>
    </w:p>
    <w:p w:rsidR="005B1E3D" w:rsidRDefault="005B1E3D" w:rsidP="00250486">
      <w:pPr>
        <w:jc w:val="left"/>
        <w:rPr>
          <w:rFonts w:hint="eastAsia"/>
        </w:rPr>
      </w:pPr>
    </w:p>
    <w:p w:rsidR="00267682" w:rsidRPr="00AF1FB5" w:rsidRDefault="00267682" w:rsidP="00250486">
      <w:pPr>
        <w:jc w:val="left"/>
        <w:rPr>
          <w:color w:val="800080"/>
        </w:rPr>
      </w:pPr>
    </w:p>
    <w:p w:rsidR="00E20547" w:rsidRDefault="003133E1" w:rsidP="00250486">
      <w:pPr>
        <w:jc w:val="left"/>
        <w:rPr>
          <w:color w:val="800080"/>
        </w:rPr>
      </w:pPr>
      <w:r>
        <w:rPr>
          <w:rFonts w:hint="eastAsia"/>
        </w:rPr>
        <w:t>6</w:t>
      </w:r>
      <w:r w:rsidR="00267682">
        <w:rPr>
          <w:rFonts w:hint="eastAsia"/>
        </w:rPr>
        <w:t xml:space="preserve">   </w:t>
      </w:r>
      <w:r w:rsidR="00250486" w:rsidRPr="0072347C">
        <w:rPr>
          <w:rFonts w:hint="eastAsia"/>
        </w:rPr>
        <w:t xml:space="preserve">class </w:t>
      </w:r>
      <w:r w:rsidR="00250486" w:rsidRPr="0072347C">
        <w:rPr>
          <w:rFonts w:hint="eastAsia"/>
          <w:color w:val="800080"/>
        </w:rPr>
        <w:t>O</w:t>
      </w:r>
      <w:r w:rsidR="00250486" w:rsidRPr="0072347C">
        <w:rPr>
          <w:color w:val="800080"/>
        </w:rPr>
        <w:t>pencvutility</w:t>
      </w:r>
      <w:r w:rsidR="00250486">
        <w:rPr>
          <w:rFonts w:hint="eastAsia"/>
          <w:color w:val="800080"/>
        </w:rPr>
        <w:t xml:space="preserve"> </w:t>
      </w:r>
    </w:p>
    <w:p w:rsidR="00250486" w:rsidRDefault="00250486" w:rsidP="00250486">
      <w:pPr>
        <w:jc w:val="left"/>
        <w:rPr>
          <w:szCs w:val="21"/>
        </w:rPr>
      </w:pPr>
      <w:r>
        <w:rPr>
          <w:rFonts w:hint="eastAsia"/>
          <w:color w:val="800080"/>
        </w:rPr>
        <w:t xml:space="preserve">      </w:t>
      </w:r>
    </w:p>
    <w:p w:rsidR="00E20547" w:rsidRDefault="003133E1" w:rsidP="00E20547">
      <w:pPr>
        <w:jc w:val="left"/>
        <w:rPr>
          <w:szCs w:val="21"/>
        </w:rPr>
      </w:pPr>
      <w:r>
        <w:rPr>
          <w:rFonts w:hint="eastAsia"/>
          <w:szCs w:val="21"/>
        </w:rPr>
        <w:t>6</w:t>
      </w:r>
      <w:r w:rsidR="00267682">
        <w:rPr>
          <w:rFonts w:hint="eastAsia"/>
          <w:szCs w:val="21"/>
        </w:rPr>
        <w:t xml:space="preserve">.1  </w:t>
      </w:r>
      <w:r w:rsidR="00267682">
        <w:rPr>
          <w:rFonts w:hint="eastAsia"/>
          <w:szCs w:val="21"/>
        </w:rPr>
        <w:t>功能：</w:t>
      </w:r>
      <w:r w:rsidR="00267682">
        <w:rPr>
          <w:rFonts w:hint="eastAsia"/>
          <w:szCs w:val="21"/>
        </w:rPr>
        <w:t>Opencv</w:t>
      </w:r>
      <w:r w:rsidR="00267682" w:rsidRPr="008203FF">
        <w:rPr>
          <w:rFonts w:hint="eastAsia"/>
          <w:szCs w:val="21"/>
        </w:rPr>
        <w:t>操作类</w:t>
      </w:r>
      <w:r w:rsidR="00267682">
        <w:rPr>
          <w:rFonts w:hint="eastAsia"/>
          <w:szCs w:val="21"/>
        </w:rPr>
        <w:t>，对摄像头和图片进行操作</w:t>
      </w:r>
    </w:p>
    <w:p w:rsidR="00E20547" w:rsidRDefault="00832CF6" w:rsidP="00E20547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6.2  </w:t>
      </w:r>
      <w:r>
        <w:rPr>
          <w:rFonts w:hint="eastAsia"/>
          <w:szCs w:val="21"/>
        </w:rPr>
        <w:t>信号流向图</w:t>
      </w:r>
    </w:p>
    <w:p w:rsidR="00832CF6" w:rsidRDefault="00832CF6" w:rsidP="00E20547">
      <w:pPr>
        <w:jc w:val="left"/>
        <w:rPr>
          <w:rFonts w:hint="eastAsia"/>
        </w:rPr>
      </w:pPr>
      <w:r>
        <w:object w:dxaOrig="6631" w:dyaOrig="5441">
          <v:shape id="_x0000_i1030" type="#_x0000_t75" style="width:331.5pt;height:272.25pt" o:ole="">
            <v:imagedata r:id="rId18" o:title=""/>
          </v:shape>
          <o:OLEObject Type="Embed" ProgID="Visio.Drawing.11" ShapeID="_x0000_i1030" DrawAspect="Content" ObjectID="_1563975688" r:id="rId19"/>
        </w:object>
      </w:r>
    </w:p>
    <w:p w:rsidR="00832CF6" w:rsidRDefault="00832CF6" w:rsidP="00E20547">
      <w:pPr>
        <w:jc w:val="left"/>
        <w:rPr>
          <w:rFonts w:hint="eastAsia"/>
        </w:rPr>
      </w:pPr>
    </w:p>
    <w:p w:rsidR="00832CF6" w:rsidRDefault="00832CF6" w:rsidP="00832CF6">
      <w:pPr>
        <w:jc w:val="left"/>
        <w:rPr>
          <w:szCs w:val="21"/>
        </w:rPr>
      </w:pPr>
      <w:r>
        <w:rPr>
          <w:rFonts w:hint="eastAsia"/>
          <w:szCs w:val="21"/>
        </w:rPr>
        <w:t xml:space="preserve">6.3 </w:t>
      </w:r>
      <w:r>
        <w:rPr>
          <w:rFonts w:hint="eastAsia"/>
          <w:szCs w:val="21"/>
        </w:rPr>
        <w:t>公有信号</w:t>
      </w:r>
    </w:p>
    <w:p w:rsidR="00832CF6" w:rsidRPr="00E20547" w:rsidRDefault="00832CF6" w:rsidP="00832CF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ignalErrInfo(</w:t>
      </w:r>
      <w:r>
        <w:rPr>
          <w:color w:val="800080"/>
        </w:rPr>
        <w:t>EnumTypeErr</w:t>
      </w:r>
      <w:r>
        <w:rPr>
          <w:color w:val="C0C0C0"/>
        </w:rPr>
        <w:t xml:space="preserve"> </w:t>
      </w:r>
      <w:r>
        <w:t>eErr);</w:t>
      </w:r>
      <w:r>
        <w:rPr>
          <w:color w:val="C0C0C0"/>
        </w:rPr>
        <w:t xml:space="preserve">   </w:t>
      </w:r>
      <w:r>
        <w:rPr>
          <w:rFonts w:hint="eastAsia"/>
          <w:color w:val="C0C0C0"/>
        </w:rPr>
        <w:t>//</w:t>
      </w:r>
      <w:r>
        <w:rPr>
          <w:rFonts w:ascii="宋体" w:eastAsia="宋体" w:hAnsi="宋体" w:cs="宋体" w:hint="eastAsia"/>
          <w:color w:val="000080"/>
          <w:kern w:val="0"/>
          <w:szCs w:val="21"/>
        </w:rPr>
        <w:t>发送错误信号</w:t>
      </w:r>
    </w:p>
    <w:p w:rsidR="00E20547" w:rsidRPr="00E20547" w:rsidRDefault="00832CF6" w:rsidP="00E20547">
      <w:pPr>
        <w:jc w:val="left"/>
        <w:rPr>
          <w:szCs w:val="21"/>
        </w:rPr>
      </w:pPr>
      <w:r>
        <w:rPr>
          <w:color w:val="C0C0C0"/>
        </w:rPr>
        <w:t xml:space="preserve">        </w:t>
      </w:r>
    </w:p>
    <w:p w:rsidR="00267682" w:rsidRDefault="00B05099" w:rsidP="00E20547">
      <w:pPr>
        <w:jc w:val="left"/>
        <w:rPr>
          <w:szCs w:val="21"/>
        </w:rPr>
      </w:pPr>
      <w:r>
        <w:rPr>
          <w:rFonts w:hint="eastAsia"/>
          <w:szCs w:val="21"/>
        </w:rPr>
        <w:t>6</w:t>
      </w:r>
      <w:r w:rsidR="00E20547" w:rsidRPr="00E20547">
        <w:rPr>
          <w:rFonts w:hint="eastAsia"/>
          <w:szCs w:val="21"/>
        </w:rPr>
        <w:t xml:space="preserve">.4  </w:t>
      </w:r>
      <w:r w:rsidR="00E20547" w:rsidRPr="00E20547">
        <w:rPr>
          <w:rFonts w:hint="eastAsia"/>
          <w:szCs w:val="21"/>
        </w:rPr>
        <w:t>公有成员方法</w:t>
      </w:r>
    </w:p>
    <w:p w:rsidR="006021B0" w:rsidRDefault="006021B0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6021B0" w:rsidRPr="00E20547" w:rsidRDefault="00E20547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OpenVideo(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打开摄像头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GetVideo(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录像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GetVideoCapture(</w:t>
      </w:r>
      <w:r w:rsidRPr="00E20547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kern w:val="0"/>
          <w:szCs w:val="21"/>
        </w:rPr>
        <w:t>*strImagePath);</w:t>
      </w:r>
      <w:r w:rsidR="006021B0">
        <w:rPr>
          <w:rFonts w:ascii="宋体" w:eastAsia="宋体" w:hAnsi="宋体" w:cs="宋体" w:hint="eastAsia"/>
          <w:kern w:val="0"/>
          <w:szCs w:val="21"/>
        </w:rPr>
        <w:t>//</w:t>
      </w:r>
      <w:r w:rsidR="006021B0" w:rsidRPr="006021B0">
        <w:rPr>
          <w:rFonts w:ascii="宋体" w:eastAsia="宋体" w:hAnsi="宋体" w:cs="宋体"/>
          <w:color w:val="000080"/>
          <w:kern w:val="0"/>
          <w:szCs w:val="21"/>
        </w:rPr>
        <w:t xml:space="preserve"> </w:t>
      </w:r>
      <w:r w:rsidR="006021B0" w:rsidRPr="00E20547">
        <w:rPr>
          <w:rFonts w:ascii="宋体" w:eastAsia="宋体" w:hAnsi="宋体" w:cs="宋体"/>
          <w:color w:val="000080"/>
          <w:kern w:val="0"/>
          <w:szCs w:val="21"/>
        </w:rPr>
        <w:t>拍照</w:t>
      </w:r>
    </w:p>
    <w:p w:rsidR="00E20547" w:rsidRPr="00E20547" w:rsidRDefault="00E20547" w:rsidP="00E20547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6021B0" w:rsidRPr="00E20547" w:rsidRDefault="00B05099" w:rsidP="006021B0">
      <w:pPr>
        <w:jc w:val="left"/>
        <w:rPr>
          <w:szCs w:val="21"/>
        </w:rPr>
      </w:pPr>
      <w:r>
        <w:rPr>
          <w:rFonts w:hint="eastAsia"/>
          <w:szCs w:val="21"/>
        </w:rPr>
        <w:t>6.5</w:t>
      </w:r>
      <w:r w:rsidR="006021B0" w:rsidRPr="00E20547">
        <w:rPr>
          <w:rFonts w:hint="eastAsia"/>
          <w:szCs w:val="21"/>
        </w:rPr>
        <w:t xml:space="preserve">  </w:t>
      </w:r>
      <w:r w:rsidR="006021B0" w:rsidRPr="00E20547">
        <w:rPr>
          <w:rFonts w:hint="eastAsia"/>
          <w:szCs w:val="21"/>
        </w:rPr>
        <w:t>私有成员变量</w:t>
      </w:r>
    </w:p>
    <w:p w:rsidR="006021B0" w:rsidRDefault="006021B0" w:rsidP="006021B0">
      <w:pPr>
        <w:jc w:val="left"/>
        <w:rPr>
          <w:szCs w:val="21"/>
        </w:rPr>
      </w:pPr>
      <w:r w:rsidRPr="00E20547">
        <w:rPr>
          <w:color w:val="800080"/>
          <w:szCs w:val="21"/>
        </w:rPr>
        <w:t>VideoCapture</w:t>
      </w:r>
      <w:r w:rsidRPr="00E20547">
        <w:rPr>
          <w:color w:val="C0C0C0"/>
          <w:szCs w:val="21"/>
        </w:rPr>
        <w:t xml:space="preserve"> </w:t>
      </w:r>
      <w:r w:rsidRPr="00E20547">
        <w:rPr>
          <w:color w:val="800000"/>
          <w:szCs w:val="21"/>
        </w:rPr>
        <w:t>m_VideoCapture</w:t>
      </w:r>
      <w:r w:rsidRPr="00E20547">
        <w:rPr>
          <w:szCs w:val="21"/>
        </w:rPr>
        <w:t>;</w:t>
      </w:r>
      <w:r w:rsidRPr="00E20547">
        <w:rPr>
          <w:rFonts w:hint="eastAsia"/>
          <w:szCs w:val="21"/>
        </w:rPr>
        <w:t xml:space="preserve">  </w:t>
      </w:r>
      <w:r>
        <w:rPr>
          <w:rFonts w:hint="eastAsia"/>
          <w:szCs w:val="21"/>
        </w:rPr>
        <w:t xml:space="preserve">   </w:t>
      </w:r>
      <w:r w:rsidRPr="00E20547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 xml:space="preserve"> </w:t>
      </w:r>
      <w:r w:rsidRPr="00E20547">
        <w:rPr>
          <w:rFonts w:hint="eastAsia"/>
          <w:szCs w:val="21"/>
        </w:rPr>
        <w:t>视频操作类对象</w:t>
      </w:r>
      <w:r w:rsidRPr="00E20547">
        <w:rPr>
          <w:rFonts w:hint="eastAsia"/>
          <w:szCs w:val="21"/>
        </w:rPr>
        <w:t xml:space="preserve"> </w:t>
      </w:r>
    </w:p>
    <w:p w:rsidR="006021B0" w:rsidRPr="00E20547" w:rsidRDefault="006021B0" w:rsidP="006021B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E20547">
        <w:rPr>
          <w:rFonts w:ascii="宋体" w:eastAsia="宋体" w:hAnsi="宋体" w:cs="宋体"/>
          <w:color w:val="808000"/>
          <w:kern w:val="0"/>
          <w:szCs w:val="21"/>
        </w:rPr>
        <w:t>static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color w:val="800080"/>
          <w:kern w:val="0"/>
          <w:szCs w:val="21"/>
        </w:rPr>
        <w:t>OpencvUtility</w:t>
      </w:r>
      <w:r w:rsidRPr="00E20547">
        <w:rPr>
          <w:rFonts w:ascii="宋体" w:eastAsia="宋体" w:hAnsi="宋体" w:cs="宋体"/>
          <w:kern w:val="0"/>
          <w:szCs w:val="21"/>
        </w:rPr>
        <w:t>*</w:t>
      </w:r>
      <w:r w:rsidRPr="00E20547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E20547">
        <w:rPr>
          <w:rFonts w:ascii="宋体" w:eastAsia="宋体" w:hAnsi="宋体" w:cs="宋体"/>
          <w:color w:val="800000"/>
          <w:kern w:val="0"/>
          <w:szCs w:val="21"/>
        </w:rPr>
        <w:t>instance</w:t>
      </w:r>
      <w:r w:rsidRPr="00E20547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opencv操作类对象指针</w:t>
      </w:r>
    </w:p>
    <w:p w:rsidR="00250486" w:rsidRDefault="00250486" w:rsidP="000179A3">
      <w:pPr>
        <w:jc w:val="left"/>
        <w:rPr>
          <w:rFonts w:hint="eastAsia"/>
          <w:szCs w:val="21"/>
        </w:rPr>
      </w:pPr>
    </w:p>
    <w:p w:rsidR="0071279A" w:rsidRDefault="0071279A" w:rsidP="0071279A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6.5 </w:t>
      </w:r>
      <w:r>
        <w:rPr>
          <w:rFonts w:hint="eastAsia"/>
          <w:color w:val="008000"/>
        </w:rPr>
        <w:t>文件名</w:t>
      </w:r>
    </w:p>
    <w:p w:rsidR="0071279A" w:rsidRDefault="0071279A" w:rsidP="0071279A">
      <w:pPr>
        <w:jc w:val="left"/>
        <w:rPr>
          <w:rFonts w:hint="eastAsia"/>
          <w:color w:val="008000"/>
        </w:rPr>
      </w:pP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 w:rsidRPr="0072347C">
        <w:rPr>
          <w:rFonts w:hint="eastAsia"/>
          <w:color w:val="800080"/>
        </w:rPr>
        <w:t>O</w:t>
      </w:r>
      <w:r w:rsidRPr="0072347C">
        <w:rPr>
          <w:color w:val="800080"/>
        </w:rPr>
        <w:t>pencvutility</w:t>
      </w:r>
      <w:r>
        <w:rPr>
          <w:rFonts w:hint="eastAsia"/>
          <w:color w:val="800080"/>
        </w:rPr>
        <w:t>.h</w:t>
      </w:r>
    </w:p>
    <w:p w:rsidR="0071279A" w:rsidRDefault="0071279A" w:rsidP="0071279A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6.6 </w:t>
      </w:r>
      <w:r>
        <w:rPr>
          <w:rFonts w:hint="eastAsia"/>
          <w:color w:val="008000"/>
        </w:rPr>
        <w:t>文件位置</w:t>
      </w:r>
    </w:p>
    <w:p w:rsidR="0071279A" w:rsidRDefault="0071279A" w:rsidP="0071279A">
      <w:pPr>
        <w:jc w:val="left"/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0016E5" w:rsidRDefault="000016E5" w:rsidP="000179A3">
      <w:pPr>
        <w:jc w:val="left"/>
        <w:rPr>
          <w:rFonts w:hint="eastAsia"/>
          <w:szCs w:val="21"/>
        </w:rPr>
      </w:pP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F65A56" w:rsidRDefault="00B2097B" w:rsidP="00F65A56">
      <w:pPr>
        <w:jc w:val="left"/>
        <w:rPr>
          <w:color w:val="800080"/>
        </w:rPr>
      </w:pPr>
      <w:r>
        <w:rPr>
          <w:rFonts w:hint="eastAsia"/>
          <w:szCs w:val="21"/>
        </w:rPr>
        <w:lastRenderedPageBreak/>
        <w:t xml:space="preserve">7 </w:t>
      </w:r>
      <w:r>
        <w:rPr>
          <w:rFonts w:hint="eastAsia"/>
        </w:rPr>
        <w:t xml:space="preserve"> </w:t>
      </w:r>
      <w:r w:rsidR="00F65A56">
        <w:rPr>
          <w:rFonts w:hint="eastAsia"/>
        </w:rPr>
        <w:t xml:space="preserve"> </w:t>
      </w:r>
      <w:r w:rsidR="00F65A56">
        <w:rPr>
          <w:rFonts w:hint="eastAsia"/>
        </w:rPr>
        <w:t>标准机亮度校正模块</w:t>
      </w:r>
      <w:r w:rsidR="00F65A56">
        <w:rPr>
          <w:rFonts w:hint="eastAsia"/>
        </w:rPr>
        <w:t xml:space="preserve"> </w:t>
      </w:r>
      <w:r w:rsidR="00F65A56">
        <w:rPr>
          <w:color w:val="800080"/>
        </w:rPr>
        <w:t>StandardBrightness</w:t>
      </w:r>
    </w:p>
    <w:p w:rsidR="00F65A56" w:rsidRDefault="00F65A56" w:rsidP="00F65A56">
      <w:pPr>
        <w:jc w:val="left"/>
        <w:rPr>
          <w:rFonts w:hint="eastAsia"/>
        </w:rPr>
      </w:pPr>
      <w:r>
        <w:rPr>
          <w:rFonts w:hint="eastAsia"/>
        </w:rPr>
        <w:t xml:space="preserve">7.1 </w:t>
      </w:r>
      <w:r w:rsidRPr="00576161">
        <w:rPr>
          <w:rFonts w:hint="eastAsia"/>
        </w:rPr>
        <w:t>功能：</w:t>
      </w:r>
      <w:r w:rsidRPr="005441AE">
        <w:t>输入</w:t>
      </w:r>
      <w:r w:rsidRPr="005441AE">
        <w:rPr>
          <w:rFonts w:hint="eastAsia"/>
        </w:rPr>
        <w:t>标准机</w:t>
      </w:r>
      <w:r w:rsidRPr="005441AE">
        <w:t>灯光值，获取绿色分量曲线数据</w:t>
      </w:r>
    </w:p>
    <w:p w:rsidR="004C1ED3" w:rsidRDefault="004C1ED3" w:rsidP="00F65A56">
      <w:pPr>
        <w:jc w:val="left"/>
        <w:rPr>
          <w:rFonts w:hint="eastAsia"/>
        </w:rPr>
      </w:pPr>
    </w:p>
    <w:p w:rsidR="004C1ED3" w:rsidRDefault="004C1ED3" w:rsidP="00F65A56">
      <w:pPr>
        <w:jc w:val="left"/>
        <w:rPr>
          <w:rFonts w:hint="eastAsia"/>
        </w:rPr>
      </w:pPr>
      <w:r>
        <w:rPr>
          <w:rFonts w:hint="eastAsia"/>
        </w:rPr>
        <w:t xml:space="preserve">7.2 </w:t>
      </w:r>
      <w:r>
        <w:rPr>
          <w:rFonts w:hint="eastAsia"/>
        </w:rPr>
        <w:t>结构体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="00382063" w:rsidRPr="00930D89">
        <w:rPr>
          <w:rFonts w:ascii="宋体" w:eastAsia="宋体" w:hAnsi="宋体" w:cs="宋体" w:hint="eastAsia"/>
          <w:color w:val="800080"/>
          <w:kern w:val="0"/>
          <w:szCs w:val="21"/>
        </w:rPr>
        <w:t xml:space="preserve">   //标准机灯光结构体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kern w:val="0"/>
          <w:szCs w:val="21"/>
        </w:rPr>
        <w:t>{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1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上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2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上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3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下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4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下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5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左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6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左白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7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右绿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No8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</w:t>
      </w:r>
      <w:r w:rsidRPr="00930D89">
        <w:rPr>
          <w:rFonts w:ascii="宋体" w:eastAsia="宋体" w:hAnsi="宋体" w:cs="宋体" w:hint="eastAsia"/>
          <w:color w:val="C0C0C0"/>
          <w:kern w:val="0"/>
          <w:szCs w:val="21"/>
        </w:rPr>
        <w:t xml:space="preserve">      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//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4C1ED3">
        <w:rPr>
          <w:rFonts w:ascii="宋体" w:eastAsia="宋体" w:hAnsi="宋体" w:cs="宋体"/>
          <w:color w:val="008000"/>
          <w:kern w:val="0"/>
          <w:szCs w:val="21"/>
        </w:rPr>
        <w:t>白右灯</w:t>
      </w:r>
    </w:p>
    <w:p w:rsidR="004C1ED3" w:rsidRPr="004C1ED3" w:rsidRDefault="004C1ED3" w:rsidP="004C1ED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4C1ED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4C1ED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4C1ED3">
        <w:rPr>
          <w:rFonts w:ascii="宋体" w:eastAsia="宋体" w:hAnsi="宋体" w:cs="宋体"/>
          <w:color w:val="800000"/>
          <w:kern w:val="0"/>
          <w:szCs w:val="21"/>
        </w:rPr>
        <w:t>iCupType</w:t>
      </w:r>
      <w:r w:rsidRPr="004C1ED3">
        <w:rPr>
          <w:rFonts w:ascii="宋体" w:eastAsia="宋体" w:hAnsi="宋体" w:cs="宋体"/>
          <w:kern w:val="0"/>
          <w:szCs w:val="21"/>
        </w:rPr>
        <w:t>;</w:t>
      </w:r>
      <w:r w:rsidRPr="00930D89">
        <w:rPr>
          <w:rFonts w:ascii="宋体" w:eastAsia="宋体" w:hAnsi="宋体" w:cs="宋体" w:hint="eastAsia"/>
          <w:kern w:val="0"/>
          <w:szCs w:val="21"/>
        </w:rPr>
        <w:t xml:space="preserve">      //杯型</w:t>
      </w:r>
    </w:p>
    <w:p w:rsidR="004C1ED3" w:rsidRDefault="004C1ED3" w:rsidP="004C1ED3">
      <w:pPr>
        <w:jc w:val="left"/>
      </w:pPr>
      <w:r w:rsidRPr="00930D89">
        <w:rPr>
          <w:rFonts w:ascii="宋体" w:eastAsia="宋体" w:hAnsi="宋体" w:cs="宋体"/>
          <w:kern w:val="0"/>
          <w:szCs w:val="21"/>
        </w:rPr>
        <w:t>};</w:t>
      </w:r>
    </w:p>
    <w:p w:rsidR="00B2097B" w:rsidRDefault="00B2097B" w:rsidP="000179A3">
      <w:pPr>
        <w:jc w:val="left"/>
        <w:rPr>
          <w:rFonts w:hint="eastAsia"/>
          <w:szCs w:val="21"/>
        </w:rPr>
      </w:pPr>
    </w:p>
    <w:p w:rsidR="00930D89" w:rsidRDefault="00930D89" w:rsidP="000179A3">
      <w:pPr>
        <w:jc w:val="left"/>
        <w:rPr>
          <w:rFonts w:hint="eastAsia"/>
          <w:szCs w:val="21"/>
        </w:rPr>
      </w:pPr>
      <w:r>
        <w:rPr>
          <w:rFonts w:hint="eastAsia"/>
          <w:szCs w:val="21"/>
        </w:rPr>
        <w:t xml:space="preserve">7.3 </w:t>
      </w:r>
      <w:r>
        <w:rPr>
          <w:rFonts w:hint="eastAsia"/>
          <w:szCs w:val="21"/>
        </w:rPr>
        <w:t>信号流向图</w:t>
      </w:r>
    </w:p>
    <w:p w:rsidR="000154AC" w:rsidRDefault="000154AC" w:rsidP="000179A3">
      <w:pPr>
        <w:jc w:val="left"/>
        <w:rPr>
          <w:rFonts w:hint="eastAsia"/>
        </w:rPr>
      </w:pPr>
      <w:r>
        <w:rPr>
          <w:rFonts w:hint="eastAsia"/>
        </w:rPr>
        <w:t xml:space="preserve">     </w:t>
      </w:r>
      <w:r>
        <w:object w:dxaOrig="7057" w:dyaOrig="1263">
          <v:shape id="_x0000_i1031" type="#_x0000_t75" style="width:352.5pt;height:63pt" o:ole="">
            <v:imagedata r:id="rId20" o:title=""/>
          </v:shape>
          <o:OLEObject Type="Embed" ProgID="Visio.Drawing.11" ShapeID="_x0000_i1031" DrawAspect="Content" ObjectID="_1563975689" r:id="rId21"/>
        </w:object>
      </w:r>
    </w:p>
    <w:p w:rsidR="000154AC" w:rsidRDefault="000154AC" w:rsidP="000179A3">
      <w:pPr>
        <w:jc w:val="left"/>
        <w:rPr>
          <w:rFonts w:hint="eastAsia"/>
        </w:rPr>
      </w:pPr>
    </w:p>
    <w:p w:rsidR="000154AC" w:rsidRDefault="000154AC" w:rsidP="000179A3">
      <w:pPr>
        <w:jc w:val="left"/>
        <w:rPr>
          <w:rFonts w:hint="eastAsia"/>
        </w:rPr>
      </w:pPr>
      <w:r>
        <w:rPr>
          <w:rFonts w:hint="eastAsia"/>
        </w:rPr>
        <w:t xml:space="preserve">7.4 </w:t>
      </w:r>
      <w:r>
        <w:rPr>
          <w:rFonts w:hint="eastAsia"/>
        </w:rPr>
        <w:t>公有信号</w:t>
      </w:r>
    </w:p>
    <w:p w:rsidR="000154AC" w:rsidRDefault="000154AC" w:rsidP="000179A3">
      <w:pPr>
        <w:jc w:val="left"/>
        <w:rPr>
          <w:rFonts w:hint="eastAsia"/>
        </w:rPr>
      </w:pPr>
    </w:p>
    <w:p w:rsidR="000154AC" w:rsidRPr="000154AC" w:rsidRDefault="000154AC" w:rsidP="000154AC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154AC">
        <w:rPr>
          <w:rFonts w:ascii="宋体" w:eastAsia="宋体" w:hAnsi="宋体" w:cs="宋体"/>
          <w:color w:val="000080"/>
          <w:kern w:val="0"/>
          <w:szCs w:val="21"/>
        </w:rPr>
        <w:t>发送信号到UI界面更新</w:t>
      </w:r>
    </w:p>
    <w:p w:rsidR="000154AC" w:rsidRDefault="000154AC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  <w:r w:rsidRPr="000154AC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ignalSendPictureToUI(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trPicturePath,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0154AC">
        <w:rPr>
          <w:rFonts w:ascii="宋体" w:eastAsia="宋体" w:hAnsi="宋体" w:cs="宋体"/>
          <w:kern w:val="0"/>
          <w:szCs w:val="21"/>
        </w:rPr>
        <w:t>&lt;</w:t>
      </w:r>
      <w:r w:rsidRPr="000154AC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154AC">
        <w:rPr>
          <w:rFonts w:ascii="宋体" w:eastAsia="宋体" w:hAnsi="宋体" w:cs="宋体"/>
          <w:kern w:val="0"/>
          <w:szCs w:val="21"/>
        </w:rPr>
        <w:t>&gt;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iGreenComponuntList);</w:t>
      </w:r>
    </w:p>
    <w:p w:rsidR="000154AC" w:rsidRDefault="000154AC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0154AC" w:rsidRDefault="000154AC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7.5 公有槽</w:t>
      </w:r>
    </w:p>
    <w:p w:rsidR="000154AC" w:rsidRDefault="000154AC" w:rsidP="000154AC">
      <w:pPr>
        <w:jc w:val="left"/>
        <w:rPr>
          <w:rFonts w:hint="eastAsia"/>
        </w:rPr>
      </w:pPr>
      <w:r>
        <w:rPr>
          <w:color w:val="808000"/>
        </w:rPr>
        <w:t>void</w:t>
      </w:r>
      <w:r>
        <w:rPr>
          <w:color w:val="C0C0C0"/>
        </w:rPr>
        <w:t xml:space="preserve"> </w:t>
      </w:r>
      <w:r>
        <w:t>SlotSaveBrightnessValue();</w:t>
      </w:r>
      <w:r>
        <w:rPr>
          <w:rFonts w:hint="eastAsia"/>
        </w:rPr>
        <w:t xml:space="preserve"> //</w:t>
      </w:r>
      <w:r>
        <w:rPr>
          <w:rFonts w:hint="eastAsia"/>
        </w:rPr>
        <w:t>保存灯光结构体参数</w:t>
      </w:r>
    </w:p>
    <w:p w:rsidR="000154AC" w:rsidRDefault="000154AC" w:rsidP="000154AC">
      <w:pPr>
        <w:jc w:val="left"/>
        <w:rPr>
          <w:rFonts w:hint="eastAsia"/>
        </w:rPr>
      </w:pPr>
    </w:p>
    <w:p w:rsidR="000154AC" w:rsidRDefault="000154AC" w:rsidP="000154AC">
      <w:pPr>
        <w:jc w:val="left"/>
        <w:rPr>
          <w:rFonts w:hint="eastAsia"/>
        </w:rPr>
      </w:pPr>
      <w:r>
        <w:rPr>
          <w:rFonts w:hint="eastAsia"/>
        </w:rPr>
        <w:t xml:space="preserve">7.6 </w:t>
      </w:r>
      <w:r>
        <w:rPr>
          <w:rFonts w:hint="eastAsia"/>
        </w:rPr>
        <w:t>保护槽</w:t>
      </w:r>
    </w:p>
    <w:p w:rsidR="000154AC" w:rsidRDefault="000154AC" w:rsidP="000154AC">
      <w:pPr>
        <w:jc w:val="left"/>
        <w:rPr>
          <w:rFonts w:hint="eastAsia"/>
        </w:rPr>
      </w:pPr>
      <w:r>
        <w:rPr>
          <w:rFonts w:hint="eastAsia"/>
        </w:rPr>
        <w:t>//</w:t>
      </w:r>
      <w:r>
        <w:rPr>
          <w:rFonts w:hint="eastAsia"/>
        </w:rPr>
        <w:t>接收界面设置的灯光结构体参数</w:t>
      </w:r>
    </w:p>
    <w:p w:rsidR="000154AC" w:rsidRDefault="000154AC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  <w:r w:rsidRPr="000154AC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SlotGetBrightValue(</w:t>
      </w:r>
      <w:r w:rsidRPr="000154AC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0154AC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154AC">
        <w:rPr>
          <w:rFonts w:ascii="宋体" w:eastAsia="宋体" w:hAnsi="宋体" w:cs="宋体"/>
          <w:kern w:val="0"/>
          <w:szCs w:val="21"/>
        </w:rPr>
        <w:t>brightnessValue);</w:t>
      </w:r>
    </w:p>
    <w:p w:rsidR="00F7022A" w:rsidRDefault="00F7022A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7022A" w:rsidRDefault="00F7022A" w:rsidP="000154AC">
      <w:pPr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7.7 公有成员方法</w:t>
      </w:r>
    </w:p>
    <w:p w:rsid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设置灯光值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etBrightnessValue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brightnessValue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获取绿色分量曲线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GetGreenComponunt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int16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iCupType,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SaveImagePath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lastRenderedPageBreak/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保存到配置文件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aveStandardParams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FileNam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ParamsTyp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brightnessValu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7022A">
        <w:rPr>
          <w:rFonts w:ascii="宋体" w:eastAsia="宋体" w:hAnsi="宋体" w:cs="宋体"/>
          <w:kern w:val="0"/>
          <w:szCs w:val="21"/>
        </w:rPr>
        <w:t>&lt;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7022A">
        <w:rPr>
          <w:rFonts w:ascii="宋体" w:eastAsia="宋体" w:hAnsi="宋体" w:cs="宋体"/>
          <w:kern w:val="0"/>
          <w:szCs w:val="21"/>
        </w:rPr>
        <w:t>&gt;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iGreenComponuntList);</w:t>
      </w: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7022A" w:rsidRP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F7022A">
        <w:rPr>
          <w:rFonts w:ascii="宋体" w:eastAsia="宋体" w:hAnsi="宋体" w:cs="宋体"/>
          <w:color w:val="000080"/>
          <w:kern w:val="0"/>
          <w:szCs w:val="21"/>
        </w:rPr>
        <w:t>从配置文件读取参数</w:t>
      </w:r>
    </w:p>
    <w:p w:rsidR="00F7022A" w:rsidRDefault="00F7022A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7022A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ReadStandardParams(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strFileNam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ParamsTyp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BrightnessValue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&amp;brightnessValue,</w:t>
      </w:r>
      <w:r w:rsidRPr="00F7022A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F7022A">
        <w:rPr>
          <w:rFonts w:ascii="宋体" w:eastAsia="宋体" w:hAnsi="宋体" w:cs="宋体"/>
          <w:kern w:val="0"/>
          <w:szCs w:val="21"/>
        </w:rPr>
        <w:t>&lt;</w:t>
      </w:r>
      <w:r w:rsidRPr="00F7022A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F7022A">
        <w:rPr>
          <w:rFonts w:ascii="宋体" w:eastAsia="宋体" w:hAnsi="宋体" w:cs="宋体"/>
          <w:kern w:val="0"/>
          <w:szCs w:val="21"/>
        </w:rPr>
        <w:t>&gt;</w:t>
      </w:r>
      <w:r w:rsidRPr="00F7022A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7022A">
        <w:rPr>
          <w:rFonts w:ascii="宋体" w:eastAsia="宋体" w:hAnsi="宋体" w:cs="宋体"/>
          <w:kern w:val="0"/>
          <w:szCs w:val="21"/>
        </w:rPr>
        <w:t>&amp;iGreenComponuntList);</w:t>
      </w:r>
    </w:p>
    <w:p w:rsidR="00615D80" w:rsidRDefault="00615D80" w:rsidP="00F7022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615D80" w:rsidRDefault="00615D80" w:rsidP="00615D80">
      <w:pPr>
        <w:pStyle w:val="HTML"/>
        <w:rPr>
          <w:rFonts w:hint="eastAsia"/>
          <w:szCs w:val="21"/>
        </w:rPr>
      </w:pPr>
      <w:r>
        <w:rPr>
          <w:rFonts w:hint="eastAsia"/>
          <w:szCs w:val="21"/>
        </w:rPr>
        <w:t xml:space="preserve">7.8 </w:t>
      </w:r>
      <w:r w:rsidRPr="00615D80">
        <w:rPr>
          <w:rFonts w:hint="eastAsia"/>
          <w:sz w:val="21"/>
          <w:szCs w:val="21"/>
        </w:rPr>
        <w:t>私有成员变量</w:t>
      </w:r>
    </w:p>
    <w:p w:rsidR="00615D80" w:rsidRPr="00615D80" w:rsidRDefault="00615D80" w:rsidP="00615D80">
      <w:pPr>
        <w:pStyle w:val="HTML"/>
        <w:rPr>
          <w:sz w:val="21"/>
          <w:szCs w:val="21"/>
        </w:rPr>
      </w:pPr>
      <w:r w:rsidRPr="00615D80">
        <w:rPr>
          <w:color w:val="800080"/>
          <w:sz w:val="21"/>
          <w:szCs w:val="21"/>
        </w:rPr>
        <w:t>BrightnessValue</w:t>
      </w:r>
      <w:r w:rsidRPr="00615D80">
        <w:rPr>
          <w:color w:val="C0C0C0"/>
          <w:sz w:val="21"/>
          <w:szCs w:val="21"/>
        </w:rPr>
        <w:t xml:space="preserve"> </w:t>
      </w:r>
      <w:r w:rsidRPr="00615D80">
        <w:rPr>
          <w:color w:val="800000"/>
          <w:sz w:val="21"/>
          <w:szCs w:val="21"/>
        </w:rPr>
        <w:t>m_brightnessValue</w:t>
      </w:r>
      <w:r w:rsidRPr="00615D80">
        <w:rPr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//标准机灯光参数结构体</w:t>
      </w:r>
    </w:p>
    <w:p w:rsidR="00615D80" w:rsidRDefault="00615D80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615D80">
        <w:rPr>
          <w:rFonts w:ascii="宋体" w:eastAsia="宋体" w:hAnsi="宋体" w:cs="宋体"/>
          <w:color w:val="800080"/>
          <w:kern w:val="0"/>
          <w:szCs w:val="21"/>
        </w:rPr>
        <w:t>QList</w:t>
      </w:r>
      <w:r w:rsidRPr="00615D80">
        <w:rPr>
          <w:rFonts w:ascii="宋体" w:eastAsia="宋体" w:hAnsi="宋体" w:cs="宋体"/>
          <w:kern w:val="0"/>
          <w:szCs w:val="21"/>
        </w:rPr>
        <w:t>&lt;</w:t>
      </w:r>
      <w:r w:rsidRPr="00615D80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615D80">
        <w:rPr>
          <w:rFonts w:ascii="宋体" w:eastAsia="宋体" w:hAnsi="宋体" w:cs="宋体"/>
          <w:kern w:val="0"/>
          <w:szCs w:val="21"/>
        </w:rPr>
        <w:t>&gt;</w:t>
      </w:r>
      <w:r w:rsidRPr="00615D80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615D80">
        <w:rPr>
          <w:rFonts w:ascii="宋体" w:eastAsia="宋体" w:hAnsi="宋体" w:cs="宋体"/>
          <w:color w:val="800000"/>
          <w:kern w:val="0"/>
          <w:szCs w:val="21"/>
        </w:rPr>
        <w:t>m_iGreenComponuntList</w:t>
      </w:r>
      <w:r w:rsidRPr="00615D80">
        <w:rPr>
          <w:rFonts w:ascii="宋体" w:eastAsia="宋体" w:hAnsi="宋体" w:cs="宋体"/>
          <w:kern w:val="0"/>
          <w:szCs w:val="21"/>
        </w:rPr>
        <w:t>;</w:t>
      </w:r>
      <w:r>
        <w:rPr>
          <w:rFonts w:ascii="宋体" w:eastAsia="宋体" w:hAnsi="宋体" w:cs="宋体" w:hint="eastAsia"/>
          <w:kern w:val="0"/>
          <w:szCs w:val="21"/>
        </w:rPr>
        <w:t xml:space="preserve">  //绿色分量链表</w:t>
      </w:r>
    </w:p>
    <w:p w:rsidR="000016E5" w:rsidRDefault="000016E5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0016E5" w:rsidRDefault="000016E5" w:rsidP="000016E5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7.9 </w:t>
      </w:r>
      <w:r>
        <w:rPr>
          <w:rFonts w:hint="eastAsia"/>
          <w:color w:val="008000"/>
        </w:rPr>
        <w:t>文件名</w:t>
      </w:r>
    </w:p>
    <w:p w:rsidR="000016E5" w:rsidRDefault="000016E5" w:rsidP="000016E5">
      <w:pPr>
        <w:jc w:val="left"/>
        <w:rPr>
          <w:rFonts w:hint="eastAsia"/>
          <w:color w:val="008000"/>
        </w:rPr>
      </w:pPr>
      <w:r>
        <w:rPr>
          <w:color w:val="800080"/>
        </w:rPr>
        <w:t>StandardBrightness</w:t>
      </w:r>
      <w:r>
        <w:rPr>
          <w:rFonts w:hint="eastAsia"/>
          <w:color w:val="800080"/>
        </w:rPr>
        <w:t xml:space="preserve">.cpp </w:t>
      </w:r>
      <w:r>
        <w:rPr>
          <w:rFonts w:hint="eastAsia"/>
          <w:color w:val="800080"/>
        </w:rPr>
        <w:t>、</w:t>
      </w:r>
      <w:r>
        <w:rPr>
          <w:color w:val="800080"/>
        </w:rPr>
        <w:t>StandardBrightness</w:t>
      </w:r>
      <w:r>
        <w:rPr>
          <w:rFonts w:hint="eastAsia"/>
          <w:color w:val="800080"/>
        </w:rPr>
        <w:t>.h</w:t>
      </w:r>
    </w:p>
    <w:p w:rsidR="000016E5" w:rsidRDefault="000016E5" w:rsidP="000016E5">
      <w:pPr>
        <w:jc w:val="left"/>
        <w:rPr>
          <w:rFonts w:hint="eastAsia"/>
          <w:color w:val="008000"/>
        </w:rPr>
      </w:pPr>
      <w:r>
        <w:rPr>
          <w:rFonts w:hint="eastAsia"/>
          <w:color w:val="008000"/>
        </w:rPr>
        <w:t xml:space="preserve">7.10 </w:t>
      </w:r>
      <w:r>
        <w:rPr>
          <w:rFonts w:hint="eastAsia"/>
          <w:color w:val="008000"/>
        </w:rPr>
        <w:t>文件位置</w:t>
      </w:r>
    </w:p>
    <w:p w:rsidR="000016E5" w:rsidRDefault="000016E5" w:rsidP="000016E5">
      <w:pPr>
        <w:jc w:val="left"/>
      </w:pPr>
      <w:r w:rsidRPr="00C73B4C">
        <w:rPr>
          <w:color w:val="008000"/>
        </w:rPr>
        <w:t>AdjustLight</w:t>
      </w:r>
      <w:r>
        <w:rPr>
          <w:rFonts w:hint="eastAsia"/>
          <w:color w:val="008000"/>
        </w:rPr>
        <w:t>\.</w:t>
      </w:r>
    </w:p>
    <w:p w:rsidR="000016E5" w:rsidRDefault="000016E5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C73B4C" w:rsidRDefault="00C73B4C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C73B4C" w:rsidRDefault="00C73B4C" w:rsidP="00C73B4C">
      <w:pPr>
        <w:jc w:val="left"/>
        <w:rPr>
          <w:color w:val="800080"/>
        </w:rPr>
      </w:pPr>
      <w:r>
        <w:rPr>
          <w:rFonts w:hint="eastAsia"/>
        </w:rPr>
        <w:t xml:space="preserve">8  </w:t>
      </w:r>
      <w:r>
        <w:rPr>
          <w:rFonts w:hint="eastAsia"/>
        </w:rPr>
        <w:t>目标机亮度校正模块</w:t>
      </w:r>
      <w:r>
        <w:rPr>
          <w:color w:val="800080"/>
        </w:rPr>
        <w:t>OrdinaryBrightmess</w:t>
      </w:r>
    </w:p>
    <w:p w:rsidR="00C73B4C" w:rsidRPr="0088490B" w:rsidRDefault="00C73B4C" w:rsidP="00C73B4C">
      <w:pPr>
        <w:jc w:val="left"/>
      </w:pPr>
      <w:r>
        <w:rPr>
          <w:rFonts w:hint="eastAsia"/>
        </w:rPr>
        <w:t xml:space="preserve">8.1  </w:t>
      </w:r>
      <w:r w:rsidRPr="0088490B">
        <w:rPr>
          <w:rFonts w:hint="eastAsia"/>
        </w:rPr>
        <w:t>功能：寻找目标机灯光值，使目标机灯光效果与标准机一致</w:t>
      </w:r>
    </w:p>
    <w:p w:rsidR="00C73B4C" w:rsidRDefault="00576D53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2 数据结构</w:t>
      </w:r>
    </w:p>
    <w:p w:rsidR="00576D53" w:rsidRDefault="00576D53" w:rsidP="00615D80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808000"/>
          <w:kern w:val="0"/>
          <w:szCs w:val="21"/>
        </w:rPr>
        <w:t>struc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 w:hint="eastAsia"/>
          <w:color w:val="800080"/>
          <w:kern w:val="0"/>
          <w:szCs w:val="21"/>
        </w:rPr>
        <w:t xml:space="preserve">     //目标机灯光参数结构体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kern w:val="0"/>
          <w:szCs w:val="21"/>
        </w:rPr>
        <w:t>{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1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2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3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4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5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6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7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绿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BrightNo8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白灯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1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2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上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3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4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下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5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6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左白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7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绿灯绿色分量</w:t>
      </w:r>
    </w:p>
    <w:p w:rsidR="00576D53" w:rsidRP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  </w:t>
      </w:r>
      <w:r w:rsidRPr="00576D53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 </w:t>
      </w:r>
      <w:r w:rsidRPr="00576D53">
        <w:rPr>
          <w:rFonts w:ascii="宋体" w:eastAsia="宋体" w:hAnsi="宋体" w:cs="宋体"/>
          <w:color w:val="800000"/>
          <w:kern w:val="0"/>
          <w:szCs w:val="21"/>
        </w:rPr>
        <w:t>iGreenComponentNo8</w:t>
      </w:r>
      <w:r w:rsidRPr="00576D53">
        <w:rPr>
          <w:rFonts w:ascii="宋体" w:eastAsia="宋体" w:hAnsi="宋体" w:cs="宋体"/>
          <w:kern w:val="0"/>
          <w:szCs w:val="21"/>
        </w:rPr>
        <w:t>;</w:t>
      </w:r>
      <w:r w:rsidRPr="00576D53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576D53">
        <w:rPr>
          <w:rFonts w:ascii="宋体" w:eastAsia="宋体" w:hAnsi="宋体" w:cs="宋体"/>
          <w:color w:val="008000"/>
          <w:kern w:val="0"/>
          <w:szCs w:val="21"/>
        </w:rPr>
        <w:t>//右白灯绿色分量</w:t>
      </w:r>
    </w:p>
    <w:p w:rsidR="00576D53" w:rsidRDefault="00576D53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kern w:val="0"/>
          <w:szCs w:val="21"/>
        </w:rPr>
        <w:t>};</w: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8.3  信号流向图</w: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</w:rPr>
      </w:pPr>
      <w:r>
        <w:object w:dxaOrig="8120" w:dyaOrig="1399">
          <v:shape id="_x0000_i1033" type="#_x0000_t75" style="width:405.75pt;height:69.75pt" o:ole="">
            <v:imagedata r:id="rId22" o:title=""/>
          </v:shape>
          <o:OLEObject Type="Embed" ProgID="Visio.Drawing.11" ShapeID="_x0000_i1033" DrawAspect="Content" ObjectID="_1563975690" r:id="rId23"/>
        </w:object>
      </w: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</w:rPr>
      </w:pPr>
    </w:p>
    <w:p w:rsidR="00FB19BF" w:rsidRDefault="00FB19BF" w:rsidP="00576D53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hint="eastAsia"/>
        </w:rPr>
      </w:pPr>
      <w:r>
        <w:rPr>
          <w:rFonts w:hint="eastAsia"/>
        </w:rPr>
        <w:t xml:space="preserve">8.4 </w:t>
      </w:r>
      <w:r>
        <w:rPr>
          <w:rFonts w:hint="eastAsia"/>
        </w:rPr>
        <w:t>公有信号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配置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Import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校准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Calibration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发送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读出来</w:t>
      </w:r>
      <w:r w:rsidRPr="00FB19BF">
        <w:rPr>
          <w:rFonts w:ascii="宋体" w:eastAsia="宋体" w:hAnsi="宋体" w:cs="宋体"/>
          <w:color w:val="008000"/>
          <w:kern w:val="0"/>
          <w:szCs w:val="21"/>
        </w:rPr>
        <w:t>参数到UI更新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ignalReadValueToUI(</w:t>
      </w:r>
      <w:r w:rsidRPr="00FB19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brightnessValue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5 公有槽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校准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Calibration(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导入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Import();</w:t>
      </w: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8000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保存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Save();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B19BF" w:rsidRP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008000"/>
          <w:kern w:val="0"/>
          <w:szCs w:val="21"/>
        </w:rPr>
      </w:pPr>
      <w:r w:rsidRPr="00FB19BF">
        <w:rPr>
          <w:rFonts w:ascii="宋体" w:eastAsia="宋体" w:hAnsi="宋体" w:cs="宋体"/>
          <w:color w:val="008000"/>
          <w:kern w:val="0"/>
          <w:szCs w:val="21"/>
        </w:rPr>
        <w:t>//接收UI</w:t>
      </w:r>
      <w:r>
        <w:rPr>
          <w:rFonts w:ascii="宋体" w:eastAsia="宋体" w:hAnsi="宋体" w:cs="宋体" w:hint="eastAsia"/>
          <w:color w:val="008000"/>
          <w:kern w:val="0"/>
          <w:szCs w:val="21"/>
        </w:rPr>
        <w:t>读取按钮信号</w:t>
      </w:r>
    </w:p>
    <w:p w:rsidR="00FB19BF" w:rsidRDefault="00FB19BF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FB19BF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FB19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FB19BF">
        <w:rPr>
          <w:rFonts w:ascii="宋体" w:eastAsia="宋体" w:hAnsi="宋体" w:cs="宋体"/>
          <w:kern w:val="0"/>
          <w:szCs w:val="21"/>
        </w:rPr>
        <w:t>SlotOrdinaryRead();</w:t>
      </w:r>
    </w:p>
    <w:p w:rsidR="000521B6" w:rsidRDefault="000521B6" w:rsidP="00FB19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6 公有成员方法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521B6">
        <w:rPr>
          <w:rFonts w:ascii="宋体" w:eastAsia="宋体" w:hAnsi="宋体" w:cs="宋体"/>
          <w:color w:val="000080"/>
          <w:kern w:val="0"/>
          <w:szCs w:val="21"/>
        </w:rPr>
        <w:t>获取绿色分量标准差最小的灯光值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GetLightValue(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BrightNo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qCenterPoin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StandardBrigh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cons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dStandardGreenComponen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iOrdinaryBright,</w:t>
      </w:r>
      <w:r w:rsidRPr="000521B6">
        <w:rPr>
          <w:rFonts w:ascii="宋体" w:eastAsia="宋体" w:hAnsi="宋体" w:cs="宋体"/>
          <w:color w:val="808000"/>
          <w:kern w:val="0"/>
          <w:szCs w:val="21"/>
        </w:rPr>
        <w:t>doubl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dOrdinaryGreenComponent);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color w:val="000080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</w:t>
      </w:r>
      <w:r w:rsidRPr="000521B6">
        <w:rPr>
          <w:rFonts w:ascii="宋体" w:eastAsia="宋体" w:hAnsi="宋体" w:cs="宋体"/>
          <w:color w:val="000080"/>
          <w:kern w:val="0"/>
          <w:szCs w:val="21"/>
        </w:rPr>
        <w:t>保存到配置文件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aveBrightnessValueParams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FileNam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ParamsTyp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brightnessValue);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color w:val="000080"/>
          <w:kern w:val="0"/>
          <w:szCs w:val="21"/>
        </w:rPr>
        <w:t>//读取配置文件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ReadBrightnessValueParams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FileNam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ParamsType,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&amp;brightnessValue);</w:t>
      </w:r>
    </w:p>
    <w:p w:rsidR="000521B6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lastRenderedPageBreak/>
        <w:t>//初始化设备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bool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InitMachine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*CenterPoint);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校准灯光</w:t>
      </w:r>
    </w:p>
    <w:p w:rsidR="000521B6" w:rsidRP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0521B6">
        <w:rPr>
          <w:rFonts w:ascii="宋体" w:eastAsia="宋体" w:hAnsi="宋体" w:cs="宋体"/>
          <w:color w:val="808000"/>
          <w:kern w:val="0"/>
          <w:szCs w:val="21"/>
        </w:rPr>
        <w:t>void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OrdinaryCalibration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*brightnessValue);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F056C8" w:rsidRPr="000521B6" w:rsidRDefault="00F056C8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寻找C6 C8 色块</w:t>
      </w:r>
    </w:p>
    <w:p w:rsidR="000521B6" w:rsidRDefault="000521B6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0521B6">
        <w:rPr>
          <w:rFonts w:ascii="宋体" w:eastAsia="宋体" w:hAnsi="宋体" w:cs="宋体"/>
          <w:color w:val="800080"/>
          <w:kern w:val="0"/>
          <w:szCs w:val="21"/>
        </w:rPr>
        <w:t>QPoint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findCenterPoint(</w:t>
      </w:r>
      <w:r w:rsidRPr="000521B6">
        <w:rPr>
          <w:rFonts w:ascii="宋体" w:eastAsia="宋体" w:hAnsi="宋体" w:cs="宋体"/>
          <w:color w:val="800080"/>
          <w:kern w:val="0"/>
          <w:szCs w:val="21"/>
        </w:rPr>
        <w:t>QString</w:t>
      </w:r>
      <w:r w:rsidRPr="000521B6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0521B6">
        <w:rPr>
          <w:rFonts w:ascii="宋体" w:eastAsia="宋体" w:hAnsi="宋体" w:cs="宋体"/>
          <w:kern w:val="0"/>
          <w:szCs w:val="21"/>
        </w:rPr>
        <w:t>strImagePath);</w:t>
      </w:r>
    </w:p>
    <w:p w:rsidR="002B2BBF" w:rsidRDefault="002B2BBF" w:rsidP="000521B6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</w:p>
    <w:p w:rsid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8.7 私有成员变量</w:t>
      </w:r>
    </w:p>
    <w:p w:rsidR="002B2BBF" w:rsidRP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目标机灯光参数结构体</w:t>
      </w:r>
    </w:p>
    <w:p w:rsid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 w:hint="eastAsia"/>
          <w:kern w:val="0"/>
          <w:szCs w:val="21"/>
        </w:rPr>
      </w:pPr>
      <w:r w:rsidRPr="002B2B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2B2B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B2BBF">
        <w:rPr>
          <w:rFonts w:ascii="宋体" w:eastAsia="宋体" w:hAnsi="宋体" w:cs="宋体"/>
          <w:color w:val="800000"/>
          <w:kern w:val="0"/>
          <w:szCs w:val="21"/>
        </w:rPr>
        <w:t>m_OrdinarybrightnessValue</w:t>
      </w:r>
      <w:r w:rsidRPr="002B2BBF">
        <w:rPr>
          <w:rFonts w:ascii="宋体" w:eastAsia="宋体" w:hAnsi="宋体" w:cs="宋体"/>
          <w:kern w:val="0"/>
          <w:szCs w:val="21"/>
        </w:rPr>
        <w:t>;</w:t>
      </w:r>
    </w:p>
    <w:p w:rsidR="002B2BBF" w:rsidRP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>
        <w:rPr>
          <w:rFonts w:ascii="宋体" w:eastAsia="宋体" w:hAnsi="宋体" w:cs="宋体" w:hint="eastAsia"/>
          <w:kern w:val="0"/>
          <w:szCs w:val="21"/>
        </w:rPr>
        <w:t>//标准机灯光参数结构体</w:t>
      </w:r>
    </w:p>
    <w:p w:rsidR="002B2BBF" w:rsidRPr="002B2BBF" w:rsidRDefault="002B2BBF" w:rsidP="002B2BBF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kern w:val="0"/>
          <w:szCs w:val="21"/>
        </w:rPr>
      </w:pPr>
      <w:r w:rsidRPr="002B2BBF">
        <w:rPr>
          <w:rFonts w:ascii="宋体" w:eastAsia="宋体" w:hAnsi="宋体" w:cs="宋体"/>
          <w:color w:val="800080"/>
          <w:kern w:val="0"/>
          <w:szCs w:val="21"/>
        </w:rPr>
        <w:t>BrightnessOrdinaryValue</w:t>
      </w:r>
      <w:r w:rsidRPr="002B2BBF">
        <w:rPr>
          <w:rFonts w:ascii="宋体" w:eastAsia="宋体" w:hAnsi="宋体" w:cs="宋体"/>
          <w:color w:val="C0C0C0"/>
          <w:kern w:val="0"/>
          <w:szCs w:val="21"/>
        </w:rPr>
        <w:t xml:space="preserve"> </w:t>
      </w:r>
      <w:r w:rsidRPr="002B2BBF">
        <w:rPr>
          <w:rFonts w:ascii="宋体" w:eastAsia="宋体" w:hAnsi="宋体" w:cs="宋体"/>
          <w:color w:val="800000"/>
          <w:kern w:val="0"/>
          <w:szCs w:val="21"/>
        </w:rPr>
        <w:t>m_StandardMachinebrightnessValue</w:t>
      </w:r>
      <w:r w:rsidRPr="002B2BBF">
        <w:rPr>
          <w:rFonts w:ascii="宋体" w:eastAsia="宋体" w:hAnsi="宋体" w:cs="宋体"/>
          <w:kern w:val="0"/>
          <w:szCs w:val="21"/>
        </w:rPr>
        <w:t>;</w:t>
      </w:r>
    </w:p>
    <w:sectPr w:rsidR="002B2BBF" w:rsidRPr="002B2BBF" w:rsidSect="00876CE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F209B7" w:rsidRPr="00675DB7" w:rsidRDefault="00F209B7" w:rsidP="005900F8">
      <w:pPr>
        <w:rPr>
          <w:rFonts w:ascii="Tahoma" w:hAnsi="Tahoma"/>
          <w:color w:val="000000"/>
          <w:sz w:val="18"/>
          <w:szCs w:val="18"/>
        </w:rPr>
      </w:pPr>
      <w:r>
        <w:separator/>
      </w:r>
    </w:p>
  </w:endnote>
  <w:endnote w:type="continuationSeparator" w:id="1">
    <w:p w:rsidR="00F209B7" w:rsidRPr="00675DB7" w:rsidRDefault="00F209B7" w:rsidP="005900F8">
      <w:pPr>
        <w:rPr>
          <w:rFonts w:ascii="Tahoma" w:hAnsi="Tahoma"/>
          <w:color w:val="000000"/>
          <w:sz w:val="18"/>
          <w:szCs w:val="18"/>
        </w:rPr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F209B7" w:rsidRPr="00675DB7" w:rsidRDefault="00F209B7" w:rsidP="005900F8">
      <w:pPr>
        <w:rPr>
          <w:rFonts w:ascii="Tahoma" w:hAnsi="Tahoma"/>
          <w:color w:val="000000"/>
          <w:sz w:val="18"/>
          <w:szCs w:val="18"/>
        </w:rPr>
      </w:pPr>
      <w:r>
        <w:separator/>
      </w:r>
    </w:p>
  </w:footnote>
  <w:footnote w:type="continuationSeparator" w:id="1">
    <w:p w:rsidR="00F209B7" w:rsidRPr="00675DB7" w:rsidRDefault="00F209B7" w:rsidP="005900F8">
      <w:pPr>
        <w:rPr>
          <w:rFonts w:ascii="Tahoma" w:hAnsi="Tahoma"/>
          <w:color w:val="000000"/>
          <w:sz w:val="18"/>
          <w:szCs w:val="18"/>
        </w:rPr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5900F8"/>
    <w:rsid w:val="000016E5"/>
    <w:rsid w:val="000154AC"/>
    <w:rsid w:val="000161D6"/>
    <w:rsid w:val="000179A3"/>
    <w:rsid w:val="000339E3"/>
    <w:rsid w:val="000521B6"/>
    <w:rsid w:val="00085402"/>
    <w:rsid w:val="000A51E3"/>
    <w:rsid w:val="000A7F2E"/>
    <w:rsid w:val="000E32BA"/>
    <w:rsid w:val="001479BA"/>
    <w:rsid w:val="0016046A"/>
    <w:rsid w:val="00161BE7"/>
    <w:rsid w:val="0016694C"/>
    <w:rsid w:val="001730E5"/>
    <w:rsid w:val="001852FC"/>
    <w:rsid w:val="001907AD"/>
    <w:rsid w:val="001943A1"/>
    <w:rsid w:val="001C3853"/>
    <w:rsid w:val="001C3868"/>
    <w:rsid w:val="00224495"/>
    <w:rsid w:val="00227644"/>
    <w:rsid w:val="00231121"/>
    <w:rsid w:val="00236EE9"/>
    <w:rsid w:val="00250486"/>
    <w:rsid w:val="00267682"/>
    <w:rsid w:val="00271B49"/>
    <w:rsid w:val="00274380"/>
    <w:rsid w:val="0029404E"/>
    <w:rsid w:val="002941E3"/>
    <w:rsid w:val="0029431C"/>
    <w:rsid w:val="00294BD6"/>
    <w:rsid w:val="002B2BBF"/>
    <w:rsid w:val="002D4E54"/>
    <w:rsid w:val="002D5892"/>
    <w:rsid w:val="003006D0"/>
    <w:rsid w:val="003133E1"/>
    <w:rsid w:val="00323346"/>
    <w:rsid w:val="003377E4"/>
    <w:rsid w:val="00353D61"/>
    <w:rsid w:val="00382063"/>
    <w:rsid w:val="003A6CA1"/>
    <w:rsid w:val="003D3112"/>
    <w:rsid w:val="003E3DAA"/>
    <w:rsid w:val="00435C4A"/>
    <w:rsid w:val="00482000"/>
    <w:rsid w:val="00483917"/>
    <w:rsid w:val="004844D1"/>
    <w:rsid w:val="00487818"/>
    <w:rsid w:val="0049529C"/>
    <w:rsid w:val="004C1ED3"/>
    <w:rsid w:val="004F7B49"/>
    <w:rsid w:val="004F7E75"/>
    <w:rsid w:val="00506C3E"/>
    <w:rsid w:val="00542A64"/>
    <w:rsid w:val="005441AE"/>
    <w:rsid w:val="00551D83"/>
    <w:rsid w:val="00576161"/>
    <w:rsid w:val="00576D53"/>
    <w:rsid w:val="005900F8"/>
    <w:rsid w:val="005B1E3D"/>
    <w:rsid w:val="005C0FF8"/>
    <w:rsid w:val="005C2DA3"/>
    <w:rsid w:val="006021B0"/>
    <w:rsid w:val="00615D80"/>
    <w:rsid w:val="00616C80"/>
    <w:rsid w:val="006302C3"/>
    <w:rsid w:val="00652F57"/>
    <w:rsid w:val="006A776E"/>
    <w:rsid w:val="006F5F25"/>
    <w:rsid w:val="007124FE"/>
    <w:rsid w:val="0071279A"/>
    <w:rsid w:val="0072347C"/>
    <w:rsid w:val="0072792D"/>
    <w:rsid w:val="00745FA6"/>
    <w:rsid w:val="00755AEE"/>
    <w:rsid w:val="00784A60"/>
    <w:rsid w:val="007A0230"/>
    <w:rsid w:val="007B31D6"/>
    <w:rsid w:val="007E1E04"/>
    <w:rsid w:val="0080339A"/>
    <w:rsid w:val="00814351"/>
    <w:rsid w:val="008203FF"/>
    <w:rsid w:val="00832CF6"/>
    <w:rsid w:val="008540CE"/>
    <w:rsid w:val="00854173"/>
    <w:rsid w:val="0087175C"/>
    <w:rsid w:val="00876CE3"/>
    <w:rsid w:val="0088490B"/>
    <w:rsid w:val="00900AEF"/>
    <w:rsid w:val="009028F1"/>
    <w:rsid w:val="00930D89"/>
    <w:rsid w:val="00952FA3"/>
    <w:rsid w:val="00986A34"/>
    <w:rsid w:val="009A6DFE"/>
    <w:rsid w:val="009B5DFB"/>
    <w:rsid w:val="009D3EFE"/>
    <w:rsid w:val="009E1D59"/>
    <w:rsid w:val="009F0EF6"/>
    <w:rsid w:val="009F1A0E"/>
    <w:rsid w:val="00A07815"/>
    <w:rsid w:val="00A078EA"/>
    <w:rsid w:val="00A12122"/>
    <w:rsid w:val="00A3620F"/>
    <w:rsid w:val="00A52E22"/>
    <w:rsid w:val="00A630E2"/>
    <w:rsid w:val="00A7084E"/>
    <w:rsid w:val="00AF1FB5"/>
    <w:rsid w:val="00B05099"/>
    <w:rsid w:val="00B2097B"/>
    <w:rsid w:val="00B24264"/>
    <w:rsid w:val="00B35D72"/>
    <w:rsid w:val="00B7235F"/>
    <w:rsid w:val="00B96C4F"/>
    <w:rsid w:val="00BB75A8"/>
    <w:rsid w:val="00BD7025"/>
    <w:rsid w:val="00BE1E09"/>
    <w:rsid w:val="00BF39B9"/>
    <w:rsid w:val="00C00ADC"/>
    <w:rsid w:val="00C00F97"/>
    <w:rsid w:val="00C22484"/>
    <w:rsid w:val="00C4333A"/>
    <w:rsid w:val="00C73B4C"/>
    <w:rsid w:val="00CF6983"/>
    <w:rsid w:val="00D04054"/>
    <w:rsid w:val="00D10300"/>
    <w:rsid w:val="00D13ADC"/>
    <w:rsid w:val="00D143B9"/>
    <w:rsid w:val="00D3247F"/>
    <w:rsid w:val="00D3446D"/>
    <w:rsid w:val="00D61FCC"/>
    <w:rsid w:val="00D71B19"/>
    <w:rsid w:val="00DC1F33"/>
    <w:rsid w:val="00DD75E1"/>
    <w:rsid w:val="00DF4FDD"/>
    <w:rsid w:val="00E20547"/>
    <w:rsid w:val="00E8077D"/>
    <w:rsid w:val="00E90A46"/>
    <w:rsid w:val="00EB79F3"/>
    <w:rsid w:val="00EC28CD"/>
    <w:rsid w:val="00EE5788"/>
    <w:rsid w:val="00EF191D"/>
    <w:rsid w:val="00EF7CD3"/>
    <w:rsid w:val="00F056C8"/>
    <w:rsid w:val="00F209B7"/>
    <w:rsid w:val="00F2706F"/>
    <w:rsid w:val="00F5397C"/>
    <w:rsid w:val="00F6216E"/>
    <w:rsid w:val="00F65A56"/>
    <w:rsid w:val="00F700D0"/>
    <w:rsid w:val="00F7022A"/>
    <w:rsid w:val="00F7140E"/>
    <w:rsid w:val="00FA4F8B"/>
    <w:rsid w:val="00FB19BF"/>
    <w:rsid w:val="00FC4B97"/>
    <w:rsid w:val="00FF2E0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76CE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5900F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5900F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5900F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5900F8"/>
    <w:rPr>
      <w:sz w:val="18"/>
      <w:szCs w:val="18"/>
    </w:rPr>
  </w:style>
  <w:style w:type="character" w:customStyle="1" w:styleId="youdao-text-hover">
    <w:name w:val="youdao-text-hover"/>
    <w:basedOn w:val="a0"/>
    <w:rsid w:val="006F5F25"/>
  </w:style>
  <w:style w:type="paragraph" w:styleId="HTML">
    <w:name w:val="HTML Preformatted"/>
    <w:basedOn w:val="a"/>
    <w:link w:val="HTMLChar"/>
    <w:uiPriority w:val="99"/>
    <w:semiHidden/>
    <w:unhideWhenUsed/>
    <w:rsid w:val="00F700D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F700D0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81090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065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922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80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670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50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2213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46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38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803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7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897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047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353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848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24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1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29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501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201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022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5187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2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304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1063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079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56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32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338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297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98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063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08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43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fontTable" Target="fontTable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9</TotalTime>
  <Pages>17</Pages>
  <Words>2137</Words>
  <Characters>12182</Characters>
  <Application>Microsoft Office Word</Application>
  <DocSecurity>0</DocSecurity>
  <Lines>101</Lines>
  <Paragraphs>28</Paragraphs>
  <ScaleCrop>false</ScaleCrop>
  <Company>Microsoft</Company>
  <LinksUpToDate>false</LinksUpToDate>
  <CharactersWithSpaces>142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142</cp:revision>
  <dcterms:created xsi:type="dcterms:W3CDTF">2017-08-10T08:24:00Z</dcterms:created>
  <dcterms:modified xsi:type="dcterms:W3CDTF">2017-08-11T08:50:00Z</dcterms:modified>
</cp:coreProperties>
</file>